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Title"/>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2D6332CE" w14:textId="1543993F"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4BFCA999" w14:textId="77777777" w:rsidR="00F405F7" w:rsidRPr="00411CA0" w:rsidRDefault="000468B1" w:rsidP="00F405F7">
      <w:pPr>
        <w:pStyle w:val="Friform"/>
        <w:rPr>
          <w:rFonts w:ascii="Arial" w:hAnsi="Arial"/>
          <w:sz w:val="44"/>
        </w:rPr>
      </w:pPr>
      <w:fldSimple w:instr=" SUBJECT  \* MERGEFORMAT ">
        <w:r w:rsidR="00FC6028">
          <w:rPr>
            <w:rFonts w:ascii="Arial" w:hAnsi="Arial"/>
            <w:sz w:val="44"/>
          </w:rPr>
          <w:t>Tjänstekontraktsbeskrivning</w:t>
        </w:r>
      </w:fldSimple>
    </w:p>
    <w:p w14:paraId="37032F92" w14:textId="77777777" w:rsidR="00F405F7" w:rsidRPr="00411CA0" w:rsidRDefault="00F405F7" w:rsidP="00F405F7">
      <w:pPr>
        <w:pStyle w:val="Friform"/>
        <w:rPr>
          <w:rFonts w:ascii="Arial" w:hAnsi="Arial"/>
          <w:sz w:val="36"/>
        </w:rPr>
      </w:pPr>
    </w:p>
    <w:p w14:paraId="1044B77A" w14:textId="57573F32" w:rsidR="00F405F7" w:rsidRPr="00411CA0" w:rsidRDefault="005135BE" w:rsidP="00F405F7">
      <w:pPr>
        <w:pStyle w:val="Friform"/>
        <w:rPr>
          <w:rFonts w:ascii="Arial" w:hAnsi="Arial"/>
          <w:sz w:val="36"/>
        </w:rPr>
      </w:pPr>
      <w:r>
        <w:rPr>
          <w:rFonts w:ascii="Arial" w:hAnsi="Arial"/>
          <w:sz w:val="36"/>
        </w:rPr>
        <w:t xml:space="preserve">Utgåva </w:t>
      </w:r>
      <w:r w:rsidR="00FA163D">
        <w:rPr>
          <w:rFonts w:ascii="Arial" w:hAnsi="Arial"/>
          <w:sz w:val="36"/>
        </w:rPr>
        <w:t>C</w:t>
      </w:r>
      <w:r w:rsidR="006364CB">
        <w:rPr>
          <w:rFonts w:ascii="Arial" w:hAnsi="Arial"/>
          <w:sz w:val="36"/>
        </w:rPr>
        <w:t>1</w:t>
      </w:r>
    </w:p>
    <w:p w14:paraId="373F8914" w14:textId="0EFBD19C" w:rsidR="00F405F7" w:rsidRPr="00411CA0" w:rsidRDefault="00832E68" w:rsidP="00F405F7">
      <w:pPr>
        <w:pStyle w:val="Friform"/>
        <w:rPr>
          <w:rFonts w:ascii="Arial" w:hAnsi="Arial"/>
          <w:sz w:val="36"/>
        </w:rPr>
      </w:pPr>
      <w:r>
        <w:rPr>
          <w:rFonts w:ascii="Arial" w:hAnsi="Arial"/>
          <w:sz w:val="36"/>
        </w:rPr>
        <w:t>201</w:t>
      </w:r>
      <w:r w:rsidR="006364CB">
        <w:rPr>
          <w:rFonts w:ascii="Arial" w:hAnsi="Arial"/>
          <w:sz w:val="36"/>
        </w:rPr>
        <w:t>4-03-03</w:t>
      </w:r>
      <w:bookmarkStart w:id="0" w:name="_GoBack"/>
      <w:bookmarkEnd w:id="0"/>
    </w:p>
    <w:p w14:paraId="1B7AA23A" w14:textId="77777777" w:rsidR="00F405F7" w:rsidRPr="00411CA0" w:rsidRDefault="00F405F7" w:rsidP="00A505DE">
      <w:pPr>
        <w:pStyle w:val="Body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6A967839" w14:textId="77777777" w:rsidTr="00573570">
        <w:tc>
          <w:tcPr>
            <w:tcW w:w="964" w:type="dxa"/>
            <w:shd w:val="clear" w:color="auto" w:fill="D9D9D9" w:themeFill="background1" w:themeFillShade="D9"/>
          </w:tcPr>
          <w:p w14:paraId="0A9EA384" w14:textId="77777777" w:rsidR="00C44641" w:rsidRDefault="00C44641" w:rsidP="00573570">
            <w:pPr>
              <w:pStyle w:val="TableText"/>
            </w:pPr>
            <w:r>
              <w:t>Version</w:t>
            </w:r>
          </w:p>
        </w:tc>
        <w:tc>
          <w:tcPr>
            <w:tcW w:w="1224" w:type="dxa"/>
            <w:shd w:val="clear" w:color="auto" w:fill="D9D9D9" w:themeFill="background1" w:themeFillShade="D9"/>
          </w:tcPr>
          <w:p w14:paraId="02F3B9A0" w14:textId="77777777" w:rsidR="00C44641" w:rsidRDefault="00C44641" w:rsidP="00573570">
            <w:pPr>
              <w:pStyle w:val="TableText"/>
            </w:pPr>
            <w:r>
              <w:t>Revision Datum</w:t>
            </w:r>
          </w:p>
        </w:tc>
        <w:tc>
          <w:tcPr>
            <w:tcW w:w="3794" w:type="dxa"/>
            <w:shd w:val="clear" w:color="auto" w:fill="D9D9D9" w:themeFill="background1" w:themeFillShade="D9"/>
          </w:tcPr>
          <w:p w14:paraId="5B24EB37"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326090C0" w14:textId="77777777" w:rsidR="00C44641" w:rsidRDefault="00C44641" w:rsidP="00573570">
            <w:pPr>
              <w:pStyle w:val="TableText"/>
            </w:pPr>
            <w:r>
              <w:t>Ändringarna gjorda av</w:t>
            </w:r>
          </w:p>
        </w:tc>
        <w:tc>
          <w:tcPr>
            <w:tcW w:w="1440" w:type="dxa"/>
            <w:shd w:val="clear" w:color="auto" w:fill="D9D9D9" w:themeFill="background1" w:themeFillShade="D9"/>
          </w:tcPr>
          <w:p w14:paraId="3D9DD238" w14:textId="77777777" w:rsidR="00C44641" w:rsidRDefault="00C44641" w:rsidP="00573570">
            <w:pPr>
              <w:pStyle w:val="TableText"/>
            </w:pPr>
            <w:r>
              <w:t>Definitiv revision fastställd av</w:t>
            </w:r>
          </w:p>
        </w:tc>
      </w:tr>
      <w:tr w:rsidR="00C44641" w14:paraId="183BC36B" w14:textId="77777777" w:rsidTr="00573570">
        <w:trPr>
          <w:trHeight w:val="256"/>
        </w:trPr>
        <w:tc>
          <w:tcPr>
            <w:tcW w:w="964" w:type="dxa"/>
          </w:tcPr>
          <w:p w14:paraId="0ACF06C9" w14:textId="77777777" w:rsidR="00C44641" w:rsidRDefault="00C44641" w:rsidP="00573570">
            <w:pPr>
              <w:pStyle w:val="TableText"/>
            </w:pPr>
            <w:r>
              <w:t>A</w:t>
            </w:r>
          </w:p>
        </w:tc>
        <w:tc>
          <w:tcPr>
            <w:tcW w:w="1224" w:type="dxa"/>
          </w:tcPr>
          <w:p w14:paraId="434404C4" w14:textId="77777777" w:rsidR="00C44641" w:rsidRDefault="00C44641" w:rsidP="00573570">
            <w:pPr>
              <w:pStyle w:val="TableText"/>
            </w:pPr>
            <w:r>
              <w:t>2011-11-04</w:t>
            </w:r>
          </w:p>
        </w:tc>
        <w:tc>
          <w:tcPr>
            <w:tcW w:w="3794" w:type="dxa"/>
          </w:tcPr>
          <w:p w14:paraId="2377B270" w14:textId="77777777" w:rsidR="00C44641" w:rsidRDefault="00C44641" w:rsidP="00573570">
            <w:pPr>
              <w:pStyle w:val="TableText"/>
              <w:ind w:left="0"/>
            </w:pPr>
            <w:r w:rsidRPr="00A8194B">
              <w:t>Godkänd av Cehis tekniska expertgrupp</w:t>
            </w:r>
          </w:p>
        </w:tc>
        <w:tc>
          <w:tcPr>
            <w:tcW w:w="2326" w:type="dxa"/>
          </w:tcPr>
          <w:p w14:paraId="4205475B" w14:textId="77777777" w:rsidR="00C44641" w:rsidRDefault="00C44641" w:rsidP="00573570">
            <w:pPr>
              <w:pStyle w:val="TableText"/>
            </w:pPr>
          </w:p>
        </w:tc>
        <w:tc>
          <w:tcPr>
            <w:tcW w:w="1440" w:type="dxa"/>
          </w:tcPr>
          <w:p w14:paraId="5F8F51A3" w14:textId="77777777" w:rsidR="00C44641" w:rsidRDefault="00C44641" w:rsidP="00573570">
            <w:pPr>
              <w:pStyle w:val="TableText"/>
            </w:pPr>
            <w:r>
              <w:t>JE/Cehis</w:t>
            </w:r>
          </w:p>
        </w:tc>
      </w:tr>
      <w:tr w:rsidR="00684180" w14:paraId="3813B593" w14:textId="77777777" w:rsidTr="00573570">
        <w:trPr>
          <w:trHeight w:val="256"/>
        </w:trPr>
        <w:tc>
          <w:tcPr>
            <w:tcW w:w="964" w:type="dxa"/>
          </w:tcPr>
          <w:p w14:paraId="2D4C2C9A" w14:textId="4B43D84B" w:rsidR="00684180" w:rsidRDefault="00684180" w:rsidP="00E73B8F">
            <w:pPr>
              <w:pStyle w:val="TableText"/>
            </w:pPr>
            <w:r>
              <w:t>B</w:t>
            </w:r>
          </w:p>
        </w:tc>
        <w:tc>
          <w:tcPr>
            <w:tcW w:w="1224" w:type="dxa"/>
          </w:tcPr>
          <w:p w14:paraId="5E57E4B0" w14:textId="4922D7BE" w:rsidR="00684180" w:rsidRDefault="00684180" w:rsidP="00573570">
            <w:pPr>
              <w:pStyle w:val="TableText"/>
            </w:pPr>
            <w:r>
              <w:t>2012-11-20</w:t>
            </w:r>
          </w:p>
        </w:tc>
        <w:tc>
          <w:tcPr>
            <w:tcW w:w="3794" w:type="dxa"/>
          </w:tcPr>
          <w:p w14:paraId="6CED1E7C" w14:textId="5F83934E" w:rsidR="00684180" w:rsidRDefault="00E73B8F" w:rsidP="00684180">
            <w:pPr>
              <w:pStyle w:val="TableText"/>
              <w:ind w:left="0"/>
            </w:pPr>
            <w:r>
              <w:t>Version 2 av spärrkontraktet.</w:t>
            </w:r>
          </w:p>
        </w:tc>
        <w:tc>
          <w:tcPr>
            <w:tcW w:w="2326" w:type="dxa"/>
          </w:tcPr>
          <w:p w14:paraId="5FB76020" w14:textId="69C7550E" w:rsidR="00684180" w:rsidRDefault="00684180" w:rsidP="00573570">
            <w:pPr>
              <w:pStyle w:val="TableText"/>
            </w:pPr>
          </w:p>
        </w:tc>
        <w:tc>
          <w:tcPr>
            <w:tcW w:w="1440" w:type="dxa"/>
          </w:tcPr>
          <w:p w14:paraId="18EF86D1" w14:textId="77777777" w:rsidR="00684180" w:rsidRDefault="00684180" w:rsidP="00573570">
            <w:pPr>
              <w:pStyle w:val="TableText"/>
            </w:pPr>
          </w:p>
        </w:tc>
      </w:tr>
      <w:tr w:rsidR="00E73B8F" w14:paraId="76ABA19A" w14:textId="77777777" w:rsidTr="00573570">
        <w:trPr>
          <w:trHeight w:val="256"/>
        </w:trPr>
        <w:tc>
          <w:tcPr>
            <w:tcW w:w="964" w:type="dxa"/>
          </w:tcPr>
          <w:p w14:paraId="2E7369B7" w14:textId="32D99E28" w:rsidR="00E73B8F" w:rsidRDefault="00FA163D" w:rsidP="00573570">
            <w:pPr>
              <w:pStyle w:val="TableText"/>
            </w:pPr>
            <w:r>
              <w:t>C</w:t>
            </w:r>
          </w:p>
        </w:tc>
        <w:tc>
          <w:tcPr>
            <w:tcW w:w="1224" w:type="dxa"/>
          </w:tcPr>
          <w:p w14:paraId="1CAB6D58" w14:textId="69572D38" w:rsidR="00E73B8F" w:rsidRDefault="00E73B8F" w:rsidP="00FA163D">
            <w:pPr>
              <w:pStyle w:val="TableText"/>
            </w:pPr>
            <w:r>
              <w:t>2013-0</w:t>
            </w:r>
            <w:r w:rsidR="00FA163D">
              <w:t>6-1</w:t>
            </w:r>
            <w:r>
              <w:t>7</w:t>
            </w:r>
          </w:p>
        </w:tc>
        <w:tc>
          <w:tcPr>
            <w:tcW w:w="3794" w:type="dxa"/>
          </w:tcPr>
          <w:p w14:paraId="778E96F7" w14:textId="44FCCAF6" w:rsidR="00E73B8F" w:rsidRDefault="00FA163D" w:rsidP="00684180">
            <w:pPr>
              <w:pStyle w:val="TableText"/>
              <w:ind w:left="0"/>
            </w:pPr>
            <w:r>
              <w:t>V</w:t>
            </w:r>
            <w:r w:rsidR="00E73B8F">
              <w:t>ersion 3</w:t>
            </w:r>
            <w:r>
              <w:t xml:space="preserve"> av spärrkontraktet</w:t>
            </w:r>
            <w:r w:rsidR="00E73B8F">
              <w:t>.</w:t>
            </w:r>
          </w:p>
        </w:tc>
        <w:tc>
          <w:tcPr>
            <w:tcW w:w="2326" w:type="dxa"/>
          </w:tcPr>
          <w:p w14:paraId="3442854E" w14:textId="1F16F26C" w:rsidR="00E73B8F" w:rsidRDefault="00E73B8F" w:rsidP="00573570">
            <w:pPr>
              <w:pStyle w:val="TableText"/>
            </w:pPr>
            <w:r>
              <w:t>Stefan Eriksson</w:t>
            </w:r>
          </w:p>
        </w:tc>
        <w:tc>
          <w:tcPr>
            <w:tcW w:w="1440" w:type="dxa"/>
          </w:tcPr>
          <w:p w14:paraId="7700D9AC" w14:textId="72CB6593" w:rsidR="00E73B8F" w:rsidRDefault="00FA163D" w:rsidP="00FA163D">
            <w:pPr>
              <w:pStyle w:val="TableText"/>
            </w:pPr>
            <w:r>
              <w:t>Inera/Björn Skeppner</w:t>
            </w:r>
          </w:p>
        </w:tc>
      </w:tr>
      <w:tr w:rsidR="006364CB" w14:paraId="49BEC6C5" w14:textId="77777777" w:rsidTr="00573570">
        <w:trPr>
          <w:trHeight w:val="256"/>
        </w:trPr>
        <w:tc>
          <w:tcPr>
            <w:tcW w:w="964" w:type="dxa"/>
          </w:tcPr>
          <w:p w14:paraId="384BBCBE" w14:textId="352C8C44" w:rsidR="006364CB" w:rsidRDefault="006364CB" w:rsidP="00573570">
            <w:pPr>
              <w:pStyle w:val="TableText"/>
            </w:pPr>
            <w:r>
              <w:t>C1</w:t>
            </w:r>
          </w:p>
        </w:tc>
        <w:tc>
          <w:tcPr>
            <w:tcW w:w="1224" w:type="dxa"/>
          </w:tcPr>
          <w:p w14:paraId="4C9488AF" w14:textId="1A0FF2A4" w:rsidR="006364CB" w:rsidRDefault="006364CB" w:rsidP="00FA163D">
            <w:pPr>
              <w:pStyle w:val="TableText"/>
            </w:pPr>
            <w:r>
              <w:t>2014-03-03</w:t>
            </w:r>
          </w:p>
        </w:tc>
        <w:tc>
          <w:tcPr>
            <w:tcW w:w="3794" w:type="dxa"/>
          </w:tcPr>
          <w:p w14:paraId="794C7C3C" w14:textId="70DC2D74" w:rsidR="006364CB" w:rsidRDefault="006364CB" w:rsidP="00684180">
            <w:pPr>
              <w:pStyle w:val="TableText"/>
              <w:ind w:left="0"/>
            </w:pPr>
            <w:r>
              <w:t>Textuell justering av TKB</w:t>
            </w:r>
          </w:p>
        </w:tc>
        <w:tc>
          <w:tcPr>
            <w:tcW w:w="2326" w:type="dxa"/>
          </w:tcPr>
          <w:p w14:paraId="064701C3" w14:textId="49C8BDF7" w:rsidR="006364CB" w:rsidRDefault="006364CB" w:rsidP="00573570">
            <w:pPr>
              <w:pStyle w:val="TableText"/>
            </w:pPr>
            <w:r>
              <w:t>Roger Öberg</w:t>
            </w:r>
          </w:p>
        </w:tc>
        <w:tc>
          <w:tcPr>
            <w:tcW w:w="1440" w:type="dxa"/>
          </w:tcPr>
          <w:p w14:paraId="6D1B41F8" w14:textId="77777777" w:rsidR="006364CB" w:rsidRDefault="006364CB" w:rsidP="00FA163D">
            <w:pPr>
              <w:pStyle w:val="TableText"/>
            </w:pPr>
          </w:p>
        </w:tc>
      </w:tr>
    </w:tbl>
    <w:p w14:paraId="301D9AA4" w14:textId="7319DFBD" w:rsidR="00533A31" w:rsidRDefault="00533A31" w:rsidP="00507DBD">
      <w:pPr>
        <w:pStyle w:val="TOC1"/>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7CE8AA3C" w14:textId="77777777" w:rsidR="00C604AA" w:rsidRDefault="00827294">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59224350" w:history="1">
        <w:r w:rsidR="00C604AA" w:rsidRPr="003C7BB1">
          <w:rPr>
            <w:rStyle w:val="Hyperlink"/>
          </w:rPr>
          <w:t>1</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Inledning</w:t>
        </w:r>
        <w:r w:rsidR="00C604AA">
          <w:rPr>
            <w:webHidden/>
          </w:rPr>
          <w:tab/>
        </w:r>
        <w:r w:rsidR="00C604AA">
          <w:rPr>
            <w:webHidden/>
          </w:rPr>
          <w:fldChar w:fldCharType="begin"/>
        </w:r>
        <w:r w:rsidR="00C604AA">
          <w:rPr>
            <w:webHidden/>
          </w:rPr>
          <w:instrText xml:space="preserve"> PAGEREF _Toc359224350 \h </w:instrText>
        </w:r>
        <w:r w:rsidR="00C604AA">
          <w:rPr>
            <w:webHidden/>
          </w:rPr>
        </w:r>
        <w:r w:rsidR="00C604AA">
          <w:rPr>
            <w:webHidden/>
          </w:rPr>
          <w:fldChar w:fldCharType="separate"/>
        </w:r>
        <w:r w:rsidR="00C604AA">
          <w:rPr>
            <w:webHidden/>
          </w:rPr>
          <w:t>4</w:t>
        </w:r>
        <w:r w:rsidR="00C604AA">
          <w:rPr>
            <w:webHidden/>
          </w:rPr>
          <w:fldChar w:fldCharType="end"/>
        </w:r>
      </w:hyperlink>
    </w:p>
    <w:p w14:paraId="04D7C10D"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51" w:history="1">
        <w:r w:rsidR="00C604AA" w:rsidRPr="003C7BB1">
          <w:rPr>
            <w:rStyle w:val="Hyperlink"/>
          </w:rPr>
          <w:t>2</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nerella regler</w:t>
        </w:r>
        <w:r w:rsidR="00C604AA">
          <w:rPr>
            <w:webHidden/>
          </w:rPr>
          <w:tab/>
        </w:r>
        <w:r w:rsidR="00C604AA">
          <w:rPr>
            <w:webHidden/>
          </w:rPr>
          <w:fldChar w:fldCharType="begin"/>
        </w:r>
        <w:r w:rsidR="00C604AA">
          <w:rPr>
            <w:webHidden/>
          </w:rPr>
          <w:instrText xml:space="preserve"> PAGEREF _Toc359224351 \h </w:instrText>
        </w:r>
        <w:r w:rsidR="00C604AA">
          <w:rPr>
            <w:webHidden/>
          </w:rPr>
        </w:r>
        <w:r w:rsidR="00C604AA">
          <w:rPr>
            <w:webHidden/>
          </w:rPr>
          <w:fldChar w:fldCharType="separate"/>
        </w:r>
        <w:r w:rsidR="00C604AA">
          <w:rPr>
            <w:webHidden/>
          </w:rPr>
          <w:t>9</w:t>
        </w:r>
        <w:r w:rsidR="00C604AA">
          <w:rPr>
            <w:webHidden/>
          </w:rPr>
          <w:fldChar w:fldCharType="end"/>
        </w:r>
      </w:hyperlink>
    </w:p>
    <w:p w14:paraId="6415CFEF"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52" w:history="1">
        <w:r w:rsidR="00C604AA" w:rsidRPr="003C7BB1">
          <w:rPr>
            <w:rStyle w:val="Hyperlink"/>
          </w:rPr>
          <w:t>3</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AllBlocks</w:t>
        </w:r>
        <w:r w:rsidR="00C604AA">
          <w:rPr>
            <w:webHidden/>
          </w:rPr>
          <w:tab/>
        </w:r>
        <w:r w:rsidR="00C604AA">
          <w:rPr>
            <w:webHidden/>
          </w:rPr>
          <w:fldChar w:fldCharType="begin"/>
        </w:r>
        <w:r w:rsidR="00C604AA">
          <w:rPr>
            <w:webHidden/>
          </w:rPr>
          <w:instrText xml:space="preserve"> PAGEREF _Toc359224352 \h </w:instrText>
        </w:r>
        <w:r w:rsidR="00C604AA">
          <w:rPr>
            <w:webHidden/>
          </w:rPr>
        </w:r>
        <w:r w:rsidR="00C604AA">
          <w:rPr>
            <w:webHidden/>
          </w:rPr>
          <w:fldChar w:fldCharType="separate"/>
        </w:r>
        <w:r w:rsidR="00C604AA">
          <w:rPr>
            <w:webHidden/>
          </w:rPr>
          <w:t>12</w:t>
        </w:r>
        <w:r w:rsidR="00C604AA">
          <w:rPr>
            <w:webHidden/>
          </w:rPr>
          <w:fldChar w:fldCharType="end"/>
        </w:r>
      </w:hyperlink>
    </w:p>
    <w:p w14:paraId="33D6F737"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53" w:history="1">
        <w:r w:rsidR="00C604AA" w:rsidRPr="003C7BB1">
          <w:rPr>
            <w:rStyle w:val="Hyperlink"/>
          </w:rPr>
          <w:t>4</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AllBlocksForPatient</w:t>
        </w:r>
        <w:r w:rsidR="00C604AA">
          <w:rPr>
            <w:webHidden/>
          </w:rPr>
          <w:tab/>
        </w:r>
        <w:r w:rsidR="00C604AA">
          <w:rPr>
            <w:webHidden/>
          </w:rPr>
          <w:fldChar w:fldCharType="begin"/>
        </w:r>
        <w:r w:rsidR="00C604AA">
          <w:rPr>
            <w:webHidden/>
          </w:rPr>
          <w:instrText xml:space="preserve"> PAGEREF _Toc359224353 \h </w:instrText>
        </w:r>
        <w:r w:rsidR="00C604AA">
          <w:rPr>
            <w:webHidden/>
          </w:rPr>
        </w:r>
        <w:r w:rsidR="00C604AA">
          <w:rPr>
            <w:webHidden/>
          </w:rPr>
          <w:fldChar w:fldCharType="separate"/>
        </w:r>
        <w:r w:rsidR="00C604AA">
          <w:rPr>
            <w:webHidden/>
          </w:rPr>
          <w:t>15</w:t>
        </w:r>
        <w:r w:rsidR="00C604AA">
          <w:rPr>
            <w:webHidden/>
          </w:rPr>
          <w:fldChar w:fldCharType="end"/>
        </w:r>
      </w:hyperlink>
    </w:p>
    <w:p w14:paraId="58D6C854"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54" w:history="1">
        <w:r w:rsidR="00C604AA" w:rsidRPr="003C7BB1">
          <w:rPr>
            <w:rStyle w:val="Hyperlink"/>
          </w:rPr>
          <w:t>5</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PatientIds</w:t>
        </w:r>
        <w:r w:rsidR="00C604AA">
          <w:rPr>
            <w:webHidden/>
          </w:rPr>
          <w:tab/>
        </w:r>
        <w:r w:rsidR="00C604AA">
          <w:rPr>
            <w:webHidden/>
          </w:rPr>
          <w:fldChar w:fldCharType="begin"/>
        </w:r>
        <w:r w:rsidR="00C604AA">
          <w:rPr>
            <w:webHidden/>
          </w:rPr>
          <w:instrText xml:space="preserve"> PAGEREF _Toc359224354 \h </w:instrText>
        </w:r>
        <w:r w:rsidR="00C604AA">
          <w:rPr>
            <w:webHidden/>
          </w:rPr>
        </w:r>
        <w:r w:rsidR="00C604AA">
          <w:rPr>
            <w:webHidden/>
          </w:rPr>
          <w:fldChar w:fldCharType="separate"/>
        </w:r>
        <w:r w:rsidR="00C604AA">
          <w:rPr>
            <w:webHidden/>
          </w:rPr>
          <w:t>18</w:t>
        </w:r>
        <w:r w:rsidR="00C604AA">
          <w:rPr>
            <w:webHidden/>
          </w:rPr>
          <w:fldChar w:fldCharType="end"/>
        </w:r>
      </w:hyperlink>
    </w:p>
    <w:p w14:paraId="42D02611"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55" w:history="1">
        <w:r w:rsidR="00C604AA" w:rsidRPr="003C7BB1">
          <w:rPr>
            <w:rStyle w:val="Hyperlink"/>
          </w:rPr>
          <w:t>6</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Blocks</w:t>
        </w:r>
        <w:r w:rsidR="00C604AA">
          <w:rPr>
            <w:webHidden/>
          </w:rPr>
          <w:tab/>
        </w:r>
        <w:r w:rsidR="00C604AA">
          <w:rPr>
            <w:webHidden/>
          </w:rPr>
          <w:fldChar w:fldCharType="begin"/>
        </w:r>
        <w:r w:rsidR="00C604AA">
          <w:rPr>
            <w:webHidden/>
          </w:rPr>
          <w:instrText xml:space="preserve"> PAGEREF _Toc359224355 \h </w:instrText>
        </w:r>
        <w:r w:rsidR="00C604AA">
          <w:rPr>
            <w:webHidden/>
          </w:rPr>
        </w:r>
        <w:r w:rsidR="00C604AA">
          <w:rPr>
            <w:webHidden/>
          </w:rPr>
          <w:fldChar w:fldCharType="separate"/>
        </w:r>
        <w:r w:rsidR="00C604AA">
          <w:rPr>
            <w:webHidden/>
          </w:rPr>
          <w:t>20</w:t>
        </w:r>
        <w:r w:rsidR="00C604AA">
          <w:rPr>
            <w:webHidden/>
          </w:rPr>
          <w:fldChar w:fldCharType="end"/>
        </w:r>
      </w:hyperlink>
    </w:p>
    <w:p w14:paraId="46513510"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56" w:history="1">
        <w:r w:rsidR="00C604AA" w:rsidRPr="003C7BB1">
          <w:rPr>
            <w:rStyle w:val="Hyperlink"/>
          </w:rPr>
          <w:t>7</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BlocksForPatient</w:t>
        </w:r>
        <w:r w:rsidR="00C604AA">
          <w:rPr>
            <w:webHidden/>
          </w:rPr>
          <w:tab/>
        </w:r>
        <w:r w:rsidR="00C604AA">
          <w:rPr>
            <w:webHidden/>
          </w:rPr>
          <w:fldChar w:fldCharType="begin"/>
        </w:r>
        <w:r w:rsidR="00C604AA">
          <w:rPr>
            <w:webHidden/>
          </w:rPr>
          <w:instrText xml:space="preserve"> PAGEREF _Toc359224356 \h </w:instrText>
        </w:r>
        <w:r w:rsidR="00C604AA">
          <w:rPr>
            <w:webHidden/>
          </w:rPr>
        </w:r>
        <w:r w:rsidR="00C604AA">
          <w:rPr>
            <w:webHidden/>
          </w:rPr>
          <w:fldChar w:fldCharType="separate"/>
        </w:r>
        <w:r w:rsidR="00C604AA">
          <w:rPr>
            <w:webHidden/>
          </w:rPr>
          <w:t>22</w:t>
        </w:r>
        <w:r w:rsidR="00C604AA">
          <w:rPr>
            <w:webHidden/>
          </w:rPr>
          <w:fldChar w:fldCharType="end"/>
        </w:r>
      </w:hyperlink>
    </w:p>
    <w:p w14:paraId="346D8D51"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57" w:history="1">
        <w:r w:rsidR="00C604AA" w:rsidRPr="003C7BB1">
          <w:rPr>
            <w:rStyle w:val="Hyperlink"/>
          </w:rPr>
          <w:t>8</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ExtendedBlocksForPatient</w:t>
        </w:r>
        <w:r w:rsidR="00C604AA">
          <w:rPr>
            <w:webHidden/>
          </w:rPr>
          <w:tab/>
        </w:r>
        <w:r w:rsidR="00C604AA">
          <w:rPr>
            <w:webHidden/>
          </w:rPr>
          <w:fldChar w:fldCharType="begin"/>
        </w:r>
        <w:r w:rsidR="00C604AA">
          <w:rPr>
            <w:webHidden/>
          </w:rPr>
          <w:instrText xml:space="preserve"> PAGEREF _Toc359224357 \h </w:instrText>
        </w:r>
        <w:r w:rsidR="00C604AA">
          <w:rPr>
            <w:webHidden/>
          </w:rPr>
        </w:r>
        <w:r w:rsidR="00C604AA">
          <w:rPr>
            <w:webHidden/>
          </w:rPr>
          <w:fldChar w:fldCharType="separate"/>
        </w:r>
        <w:r w:rsidR="00C604AA">
          <w:rPr>
            <w:webHidden/>
          </w:rPr>
          <w:t>25</w:t>
        </w:r>
        <w:r w:rsidR="00C604AA">
          <w:rPr>
            <w:webHidden/>
          </w:rPr>
          <w:fldChar w:fldCharType="end"/>
        </w:r>
      </w:hyperlink>
    </w:p>
    <w:p w14:paraId="69D3227B"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58" w:history="1">
        <w:r w:rsidR="00C604AA" w:rsidRPr="003C7BB1">
          <w:rPr>
            <w:rStyle w:val="Hyperlink"/>
          </w:rPr>
          <w:t>9</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CheckBlocks</w:t>
        </w:r>
        <w:r w:rsidR="00C604AA">
          <w:rPr>
            <w:webHidden/>
          </w:rPr>
          <w:tab/>
        </w:r>
        <w:r w:rsidR="00C604AA">
          <w:rPr>
            <w:webHidden/>
          </w:rPr>
          <w:fldChar w:fldCharType="begin"/>
        </w:r>
        <w:r w:rsidR="00C604AA">
          <w:rPr>
            <w:webHidden/>
          </w:rPr>
          <w:instrText xml:space="preserve"> PAGEREF _Toc359224358 \h </w:instrText>
        </w:r>
        <w:r w:rsidR="00C604AA">
          <w:rPr>
            <w:webHidden/>
          </w:rPr>
        </w:r>
        <w:r w:rsidR="00C604AA">
          <w:rPr>
            <w:webHidden/>
          </w:rPr>
          <w:fldChar w:fldCharType="separate"/>
        </w:r>
        <w:r w:rsidR="00C604AA">
          <w:rPr>
            <w:webHidden/>
          </w:rPr>
          <w:t>29</w:t>
        </w:r>
        <w:r w:rsidR="00C604AA">
          <w:rPr>
            <w:webHidden/>
          </w:rPr>
          <w:fldChar w:fldCharType="end"/>
        </w:r>
      </w:hyperlink>
    </w:p>
    <w:p w14:paraId="63DEC284"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59" w:history="1">
        <w:r w:rsidR="00C604AA" w:rsidRPr="003C7BB1">
          <w:rPr>
            <w:rStyle w:val="Hyperlink"/>
          </w:rPr>
          <w:t>10</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gisterBlock</w:t>
        </w:r>
        <w:r w:rsidR="00C604AA">
          <w:rPr>
            <w:webHidden/>
          </w:rPr>
          <w:tab/>
        </w:r>
        <w:r w:rsidR="00C604AA">
          <w:rPr>
            <w:webHidden/>
          </w:rPr>
          <w:fldChar w:fldCharType="begin"/>
        </w:r>
        <w:r w:rsidR="00C604AA">
          <w:rPr>
            <w:webHidden/>
          </w:rPr>
          <w:instrText xml:space="preserve"> PAGEREF _Toc359224359 \h </w:instrText>
        </w:r>
        <w:r w:rsidR="00C604AA">
          <w:rPr>
            <w:webHidden/>
          </w:rPr>
        </w:r>
        <w:r w:rsidR="00C604AA">
          <w:rPr>
            <w:webHidden/>
          </w:rPr>
          <w:fldChar w:fldCharType="separate"/>
        </w:r>
        <w:r w:rsidR="00C604AA">
          <w:rPr>
            <w:webHidden/>
          </w:rPr>
          <w:t>32</w:t>
        </w:r>
        <w:r w:rsidR="00C604AA">
          <w:rPr>
            <w:webHidden/>
          </w:rPr>
          <w:fldChar w:fldCharType="end"/>
        </w:r>
      </w:hyperlink>
    </w:p>
    <w:p w14:paraId="73D92920"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0" w:history="1">
        <w:r w:rsidR="00C604AA" w:rsidRPr="003C7BB1">
          <w:rPr>
            <w:rStyle w:val="Hyperlink"/>
          </w:rPr>
          <w:t>11</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UnregisterBlock</w:t>
        </w:r>
        <w:r w:rsidR="00C604AA">
          <w:rPr>
            <w:webHidden/>
          </w:rPr>
          <w:tab/>
        </w:r>
        <w:r w:rsidR="00C604AA">
          <w:rPr>
            <w:webHidden/>
          </w:rPr>
          <w:fldChar w:fldCharType="begin"/>
        </w:r>
        <w:r w:rsidR="00C604AA">
          <w:rPr>
            <w:webHidden/>
          </w:rPr>
          <w:instrText xml:space="preserve"> PAGEREF _Toc359224360 \h </w:instrText>
        </w:r>
        <w:r w:rsidR="00C604AA">
          <w:rPr>
            <w:webHidden/>
          </w:rPr>
        </w:r>
        <w:r w:rsidR="00C604AA">
          <w:rPr>
            <w:webHidden/>
          </w:rPr>
          <w:fldChar w:fldCharType="separate"/>
        </w:r>
        <w:r w:rsidR="00C604AA">
          <w:rPr>
            <w:webHidden/>
          </w:rPr>
          <w:t>35</w:t>
        </w:r>
        <w:r w:rsidR="00C604AA">
          <w:rPr>
            <w:webHidden/>
          </w:rPr>
          <w:fldChar w:fldCharType="end"/>
        </w:r>
      </w:hyperlink>
    </w:p>
    <w:p w14:paraId="6D0BB565"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1" w:history="1">
        <w:r w:rsidR="00C604AA" w:rsidRPr="003C7BB1">
          <w:rPr>
            <w:rStyle w:val="Hyperlink"/>
          </w:rPr>
          <w:t>12</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gisterTemporaryRevoke</w:t>
        </w:r>
        <w:r w:rsidR="00C604AA">
          <w:rPr>
            <w:webHidden/>
          </w:rPr>
          <w:tab/>
        </w:r>
        <w:r w:rsidR="00C604AA">
          <w:rPr>
            <w:webHidden/>
          </w:rPr>
          <w:fldChar w:fldCharType="begin"/>
        </w:r>
        <w:r w:rsidR="00C604AA">
          <w:rPr>
            <w:webHidden/>
          </w:rPr>
          <w:instrText xml:space="preserve"> PAGEREF _Toc359224361 \h </w:instrText>
        </w:r>
        <w:r w:rsidR="00C604AA">
          <w:rPr>
            <w:webHidden/>
          </w:rPr>
        </w:r>
        <w:r w:rsidR="00C604AA">
          <w:rPr>
            <w:webHidden/>
          </w:rPr>
          <w:fldChar w:fldCharType="separate"/>
        </w:r>
        <w:r w:rsidR="00C604AA">
          <w:rPr>
            <w:webHidden/>
          </w:rPr>
          <w:t>37</w:t>
        </w:r>
        <w:r w:rsidR="00C604AA">
          <w:rPr>
            <w:webHidden/>
          </w:rPr>
          <w:fldChar w:fldCharType="end"/>
        </w:r>
      </w:hyperlink>
    </w:p>
    <w:p w14:paraId="753ADECC"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2" w:history="1">
        <w:r w:rsidR="00C604AA" w:rsidRPr="003C7BB1">
          <w:rPr>
            <w:rStyle w:val="Hyperlink"/>
          </w:rPr>
          <w:t>13</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UnregisterTemporaryRevoke</w:t>
        </w:r>
        <w:r w:rsidR="00C604AA">
          <w:rPr>
            <w:webHidden/>
          </w:rPr>
          <w:tab/>
        </w:r>
        <w:r w:rsidR="00C604AA">
          <w:rPr>
            <w:webHidden/>
          </w:rPr>
          <w:fldChar w:fldCharType="begin"/>
        </w:r>
        <w:r w:rsidR="00C604AA">
          <w:rPr>
            <w:webHidden/>
          </w:rPr>
          <w:instrText xml:space="preserve"> PAGEREF _Toc359224362 \h </w:instrText>
        </w:r>
        <w:r w:rsidR="00C604AA">
          <w:rPr>
            <w:webHidden/>
          </w:rPr>
        </w:r>
        <w:r w:rsidR="00C604AA">
          <w:rPr>
            <w:webHidden/>
          </w:rPr>
          <w:fldChar w:fldCharType="separate"/>
        </w:r>
        <w:r w:rsidR="00C604AA">
          <w:rPr>
            <w:webHidden/>
          </w:rPr>
          <w:t>39</w:t>
        </w:r>
        <w:r w:rsidR="00C604AA">
          <w:rPr>
            <w:webHidden/>
          </w:rPr>
          <w:fldChar w:fldCharType="end"/>
        </w:r>
      </w:hyperlink>
    </w:p>
    <w:p w14:paraId="6E8222BB"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3" w:history="1">
        <w:r w:rsidR="00C604AA" w:rsidRPr="003C7BB1">
          <w:rPr>
            <w:rStyle w:val="Hyperlink"/>
          </w:rPr>
          <w:t>14</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gisterExtendedBlock</w:t>
        </w:r>
        <w:r w:rsidR="00C604AA">
          <w:rPr>
            <w:webHidden/>
          </w:rPr>
          <w:tab/>
        </w:r>
        <w:r w:rsidR="00C604AA">
          <w:rPr>
            <w:webHidden/>
          </w:rPr>
          <w:fldChar w:fldCharType="begin"/>
        </w:r>
        <w:r w:rsidR="00C604AA">
          <w:rPr>
            <w:webHidden/>
          </w:rPr>
          <w:instrText xml:space="preserve"> PAGEREF _Toc359224363 \h </w:instrText>
        </w:r>
        <w:r w:rsidR="00C604AA">
          <w:rPr>
            <w:webHidden/>
          </w:rPr>
        </w:r>
        <w:r w:rsidR="00C604AA">
          <w:rPr>
            <w:webHidden/>
          </w:rPr>
          <w:fldChar w:fldCharType="separate"/>
        </w:r>
        <w:r w:rsidR="00C604AA">
          <w:rPr>
            <w:webHidden/>
          </w:rPr>
          <w:t>41</w:t>
        </w:r>
        <w:r w:rsidR="00C604AA">
          <w:rPr>
            <w:webHidden/>
          </w:rPr>
          <w:fldChar w:fldCharType="end"/>
        </w:r>
      </w:hyperlink>
    </w:p>
    <w:p w14:paraId="117B4C0F"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4" w:history="1">
        <w:r w:rsidR="00C604AA" w:rsidRPr="003C7BB1">
          <w:rPr>
            <w:rStyle w:val="Hyperlink"/>
          </w:rPr>
          <w:t>15</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vokeExtendedBlock</w:t>
        </w:r>
        <w:r w:rsidR="00C604AA">
          <w:rPr>
            <w:webHidden/>
          </w:rPr>
          <w:tab/>
        </w:r>
        <w:r w:rsidR="00C604AA">
          <w:rPr>
            <w:webHidden/>
          </w:rPr>
          <w:fldChar w:fldCharType="begin"/>
        </w:r>
        <w:r w:rsidR="00C604AA">
          <w:rPr>
            <w:webHidden/>
          </w:rPr>
          <w:instrText xml:space="preserve"> PAGEREF _Toc359224364 \h </w:instrText>
        </w:r>
        <w:r w:rsidR="00C604AA">
          <w:rPr>
            <w:webHidden/>
          </w:rPr>
        </w:r>
        <w:r w:rsidR="00C604AA">
          <w:rPr>
            <w:webHidden/>
          </w:rPr>
          <w:fldChar w:fldCharType="separate"/>
        </w:r>
        <w:r w:rsidR="00C604AA">
          <w:rPr>
            <w:webHidden/>
          </w:rPr>
          <w:t>44</w:t>
        </w:r>
        <w:r w:rsidR="00C604AA">
          <w:rPr>
            <w:webHidden/>
          </w:rPr>
          <w:fldChar w:fldCharType="end"/>
        </w:r>
      </w:hyperlink>
    </w:p>
    <w:p w14:paraId="4221931F"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5" w:history="1">
        <w:r w:rsidR="00C604AA" w:rsidRPr="003C7BB1">
          <w:rPr>
            <w:rStyle w:val="Hyperlink"/>
          </w:rPr>
          <w:t>16</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DeleteExtendedBlock</w:t>
        </w:r>
        <w:r w:rsidR="00C604AA">
          <w:rPr>
            <w:webHidden/>
          </w:rPr>
          <w:tab/>
        </w:r>
        <w:r w:rsidR="00C604AA">
          <w:rPr>
            <w:webHidden/>
          </w:rPr>
          <w:fldChar w:fldCharType="begin"/>
        </w:r>
        <w:r w:rsidR="00C604AA">
          <w:rPr>
            <w:webHidden/>
          </w:rPr>
          <w:instrText xml:space="preserve"> PAGEREF _Toc359224365 \h </w:instrText>
        </w:r>
        <w:r w:rsidR="00C604AA">
          <w:rPr>
            <w:webHidden/>
          </w:rPr>
        </w:r>
        <w:r w:rsidR="00C604AA">
          <w:rPr>
            <w:webHidden/>
          </w:rPr>
          <w:fldChar w:fldCharType="separate"/>
        </w:r>
        <w:r w:rsidR="00C604AA">
          <w:rPr>
            <w:webHidden/>
          </w:rPr>
          <w:t>47</w:t>
        </w:r>
        <w:r w:rsidR="00C604AA">
          <w:rPr>
            <w:webHidden/>
          </w:rPr>
          <w:fldChar w:fldCharType="end"/>
        </w:r>
      </w:hyperlink>
    </w:p>
    <w:p w14:paraId="1D15E488"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6" w:history="1">
        <w:r w:rsidR="00C604AA" w:rsidRPr="003C7BB1">
          <w:rPr>
            <w:rStyle w:val="Hyperlink"/>
          </w:rPr>
          <w:t>17</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gisterTemporaryExtendedRevoke</w:t>
        </w:r>
        <w:r w:rsidR="00C604AA">
          <w:rPr>
            <w:webHidden/>
          </w:rPr>
          <w:tab/>
        </w:r>
        <w:r w:rsidR="00C604AA">
          <w:rPr>
            <w:webHidden/>
          </w:rPr>
          <w:fldChar w:fldCharType="begin"/>
        </w:r>
        <w:r w:rsidR="00C604AA">
          <w:rPr>
            <w:webHidden/>
          </w:rPr>
          <w:instrText xml:space="preserve"> PAGEREF _Toc359224366 \h </w:instrText>
        </w:r>
        <w:r w:rsidR="00C604AA">
          <w:rPr>
            <w:webHidden/>
          </w:rPr>
        </w:r>
        <w:r w:rsidR="00C604AA">
          <w:rPr>
            <w:webHidden/>
          </w:rPr>
          <w:fldChar w:fldCharType="separate"/>
        </w:r>
        <w:r w:rsidR="00C604AA">
          <w:rPr>
            <w:webHidden/>
          </w:rPr>
          <w:t>50</w:t>
        </w:r>
        <w:r w:rsidR="00C604AA">
          <w:rPr>
            <w:webHidden/>
          </w:rPr>
          <w:fldChar w:fldCharType="end"/>
        </w:r>
      </w:hyperlink>
    </w:p>
    <w:p w14:paraId="6BECE7D5"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7" w:history="1">
        <w:r w:rsidR="00C604AA" w:rsidRPr="003C7BB1">
          <w:rPr>
            <w:rStyle w:val="Hyperlink"/>
          </w:rPr>
          <w:t>18</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CancelTemporaryExtendedRevoke</w:t>
        </w:r>
        <w:r w:rsidR="00C604AA">
          <w:rPr>
            <w:webHidden/>
          </w:rPr>
          <w:tab/>
        </w:r>
        <w:r w:rsidR="00C604AA">
          <w:rPr>
            <w:webHidden/>
          </w:rPr>
          <w:fldChar w:fldCharType="begin"/>
        </w:r>
        <w:r w:rsidR="00C604AA">
          <w:rPr>
            <w:webHidden/>
          </w:rPr>
          <w:instrText xml:space="preserve"> PAGEREF _Toc359224367 \h </w:instrText>
        </w:r>
        <w:r w:rsidR="00C604AA">
          <w:rPr>
            <w:webHidden/>
          </w:rPr>
        </w:r>
        <w:r w:rsidR="00C604AA">
          <w:rPr>
            <w:webHidden/>
          </w:rPr>
          <w:fldChar w:fldCharType="separate"/>
        </w:r>
        <w:r w:rsidR="00C604AA">
          <w:rPr>
            <w:webHidden/>
          </w:rPr>
          <w:t>53</w:t>
        </w:r>
        <w:r w:rsidR="00C604AA">
          <w:rPr>
            <w:webHidden/>
          </w:rPr>
          <w:fldChar w:fldCharType="end"/>
        </w:r>
      </w:hyperlink>
    </w:p>
    <w:p w14:paraId="7A86B995"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8" w:history="1">
        <w:r w:rsidR="00C604AA" w:rsidRPr="003C7BB1">
          <w:rPr>
            <w:rStyle w:val="Hyperlink"/>
          </w:rPr>
          <w:t>19</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Datatyper för Version 2</w:t>
        </w:r>
        <w:r w:rsidR="00C604AA">
          <w:rPr>
            <w:webHidden/>
          </w:rPr>
          <w:tab/>
        </w:r>
        <w:r w:rsidR="00C604AA">
          <w:rPr>
            <w:webHidden/>
          </w:rPr>
          <w:fldChar w:fldCharType="begin"/>
        </w:r>
        <w:r w:rsidR="00C604AA">
          <w:rPr>
            <w:webHidden/>
          </w:rPr>
          <w:instrText xml:space="preserve"> PAGEREF _Toc359224368 \h </w:instrText>
        </w:r>
        <w:r w:rsidR="00C604AA">
          <w:rPr>
            <w:webHidden/>
          </w:rPr>
        </w:r>
        <w:r w:rsidR="00C604AA">
          <w:rPr>
            <w:webHidden/>
          </w:rPr>
          <w:fldChar w:fldCharType="separate"/>
        </w:r>
        <w:r w:rsidR="00C604AA">
          <w:rPr>
            <w:webHidden/>
          </w:rPr>
          <w:t>56</w:t>
        </w:r>
        <w:r w:rsidR="00C604AA">
          <w:rPr>
            <w:webHidden/>
          </w:rPr>
          <w:fldChar w:fldCharType="end"/>
        </w:r>
      </w:hyperlink>
    </w:p>
    <w:p w14:paraId="1D8A75DA" w14:textId="77777777" w:rsidR="00C604AA" w:rsidRDefault="00B627B6">
      <w:pPr>
        <w:pStyle w:val="TOC1"/>
        <w:rPr>
          <w:rFonts w:asciiTheme="minorHAnsi" w:eastAsiaTheme="minorEastAsia" w:hAnsiTheme="minorHAnsi" w:cstheme="minorBidi"/>
          <w:b w:val="0"/>
          <w:bCs w:val="0"/>
          <w:caps w:val="0"/>
          <w:color w:val="auto"/>
          <w:sz w:val="22"/>
          <w:szCs w:val="22"/>
          <w:lang w:eastAsia="sv-SE"/>
        </w:rPr>
      </w:pPr>
      <w:hyperlink w:anchor="_Toc359224369" w:history="1">
        <w:r w:rsidR="00C604AA" w:rsidRPr="003C7BB1">
          <w:rPr>
            <w:rStyle w:val="Hyperlink"/>
          </w:rPr>
          <w:t>20</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Datatyper för Version 3</w:t>
        </w:r>
        <w:r w:rsidR="00C604AA">
          <w:rPr>
            <w:webHidden/>
          </w:rPr>
          <w:tab/>
        </w:r>
        <w:r w:rsidR="00C604AA">
          <w:rPr>
            <w:webHidden/>
          </w:rPr>
          <w:fldChar w:fldCharType="begin"/>
        </w:r>
        <w:r w:rsidR="00C604AA">
          <w:rPr>
            <w:webHidden/>
          </w:rPr>
          <w:instrText xml:space="preserve"> PAGEREF _Toc359224369 \h </w:instrText>
        </w:r>
        <w:r w:rsidR="00C604AA">
          <w:rPr>
            <w:webHidden/>
          </w:rPr>
        </w:r>
        <w:r w:rsidR="00C604AA">
          <w:rPr>
            <w:webHidden/>
          </w:rPr>
          <w:fldChar w:fldCharType="separate"/>
        </w:r>
        <w:r w:rsidR="00C604AA">
          <w:rPr>
            <w:webHidden/>
          </w:rPr>
          <w:t>63</w:t>
        </w:r>
        <w:r w:rsidR="00C604AA">
          <w:rPr>
            <w:webHidden/>
          </w:rPr>
          <w:fldChar w:fldCharType="end"/>
        </w:r>
      </w:hyperlink>
    </w:p>
    <w:p w14:paraId="08CDE5B3" w14:textId="77777777" w:rsidR="00533A31" w:rsidRDefault="00827294" w:rsidP="00594D12">
      <w:r>
        <w:fldChar w:fldCharType="end"/>
      </w:r>
    </w:p>
    <w:p w14:paraId="5DF1B39B" w14:textId="77777777" w:rsidR="00533A31" w:rsidRDefault="00B757DF" w:rsidP="00507DBD">
      <w:pPr>
        <w:pStyle w:val="Heading1"/>
      </w:pPr>
      <w:bookmarkStart w:id="1" w:name="_Toc359224350"/>
      <w:r w:rsidRPr="00474079">
        <w:lastRenderedPageBreak/>
        <w:t>Inledning</w:t>
      </w:r>
      <w:bookmarkEnd w:id="1"/>
    </w:p>
    <w:p w14:paraId="02B13324" w14:textId="15B156B6" w:rsidR="00726486" w:rsidRDefault="00726486" w:rsidP="00EF6211">
      <w:pPr>
        <w:pStyle w:val="Heading2"/>
      </w:pPr>
      <w:r>
        <w:t>Om dokumentet</w:t>
      </w:r>
    </w:p>
    <w:p w14:paraId="6303A03A" w14:textId="73E7C24E" w:rsidR="00726486" w:rsidRDefault="00726486" w:rsidP="00726486"/>
    <w:p w14:paraId="3D8794B2" w14:textId="5921B794"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5603B38" w14:textId="77777777" w:rsidR="00832E68" w:rsidRDefault="00832E68" w:rsidP="00832E68"/>
    <w:p w14:paraId="27CCA2EB"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7092E776" w14:textId="77777777" w:rsidR="00832E68" w:rsidRDefault="00832E68" w:rsidP="00832E68"/>
    <w:p w14:paraId="4EC68EC1"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325F69BE" w14:textId="77777777" w:rsidR="00832E68" w:rsidRDefault="00832E68" w:rsidP="00832E68">
      <w:r>
        <w:t>Tjänstekontrakten för Spärr syftar till att stödja informationshanteringen både inom det inre sekretessområdet (inom vårdgivarens verksamhet) och vid sammanhållen journalföring.</w:t>
      </w:r>
    </w:p>
    <w:p w14:paraId="11685985" w14:textId="77777777" w:rsidR="00832E68" w:rsidRDefault="00832E68" w:rsidP="00832E68"/>
    <w:p w14:paraId="6B3EFF55"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6AD64CAC" w14:textId="77777777" w:rsidR="00832E68" w:rsidRDefault="00832E68" w:rsidP="00832E68">
      <w:r>
        <w:t>Arbetet har resulterat i rapporter samt RIV-specifikation för PDLiP [RIV PDLiP].</w:t>
      </w:r>
    </w:p>
    <w:p w14:paraId="3A4858CC" w14:textId="77777777" w:rsidR="00832E68" w:rsidRDefault="00832E68" w:rsidP="00832E68"/>
    <w:p w14:paraId="636976C1" w14:textId="3E8A3F5D"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23E5F284" w14:textId="7D8C9A0E" w:rsidR="001D0EA4" w:rsidRDefault="001D0EA4">
      <w:r>
        <w:br w:type="page"/>
      </w:r>
    </w:p>
    <w:p w14:paraId="15FEFD81" w14:textId="77777777" w:rsidR="00726486" w:rsidRPr="00A51835" w:rsidRDefault="00726486" w:rsidP="00726486"/>
    <w:p w14:paraId="479582A7" w14:textId="77777777" w:rsidR="00726486" w:rsidRPr="00A51835" w:rsidRDefault="00726486" w:rsidP="00726486"/>
    <w:p w14:paraId="4DC20C32" w14:textId="77777777" w:rsidR="00726486" w:rsidRDefault="00726486" w:rsidP="00726486">
      <w:r>
        <w:rPr>
          <w:lang w:eastAsia="sv-SE"/>
        </w:rPr>
        <mc:AlternateContent>
          <mc:Choice Requires="wps">
            <w:drawing>
              <wp:anchor distT="0" distB="0" distL="114300" distR="114300" simplePos="0" relativeHeight="251659264" behindDoc="0" locked="0" layoutInCell="1" allowOverlap="1" wp14:anchorId="04DD3240" wp14:editId="34DD7939">
                <wp:simplePos x="0" y="0"/>
                <wp:positionH relativeFrom="column">
                  <wp:posOffset>3154680</wp:posOffset>
                </wp:positionH>
                <wp:positionV relativeFrom="paragraph">
                  <wp:posOffset>3265805</wp:posOffset>
                </wp:positionV>
                <wp:extent cx="914400" cy="914400"/>
                <wp:effectExtent l="1905" t="0" r="0" b="1270"/>
                <wp:wrapTight wrapText="bothSides">
                  <wp:wrapPolygon edited="0">
                    <wp:start x="0" y="0"/>
                    <wp:lineTo x="21600" y="0"/>
                    <wp:lineTo x="21600" y="21600"/>
                    <wp:lineTo x="0" y="21600"/>
                    <wp:lineTo x="0" y="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DD3240" id="_x0000_t202" coordsize="21600,21600" o:spt="202" path="m,l,21600r21600,l21600,xe">
                <v:stroke joinstyle="miter"/>
                <v:path gradientshapeok="t" o:connecttype="rect"/>
              </v:shapetype>
              <v:shape id="Text Box 6" o:spid="_x0000_s1026" type="#_x0000_t202" style="position:absolute;margin-left:248.4pt;margin-top:257.15pt;width:1in;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" filled="f" stroked="f">
                <v:textbox inset=",7.2pt,,7.2pt">
                  <w:txbxContent/>
                </v:textbox>
                <w10:wrap type="tight"/>
              </v:shape>
            </w:pict>
          </mc:Fallback>
        </mc:AlternateContent>
      </w:r>
      <w:r>
        <w:rPr>
          <w:lang w:eastAsia="sv-SE"/>
        </w:rPr>
        <mc:AlternateContent>
          <mc:Choice Requires="wps">
            <w:drawing>
              <wp:inline distT="0" distB="0" distL="0" distR="0" wp14:anchorId="2F804D7C" wp14:editId="6829565A">
                <wp:extent cx="3168650" cy="3379470"/>
                <wp:effectExtent l="0" t="0" r="12700" b="11430"/>
                <wp:docPr id="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1EF2F191" w14:textId="77777777" w:rsidR="001947A5" w:rsidRPr="00FE3AAD" w:rsidRDefault="001947A5" w:rsidP="00726486">
                            <w:pPr>
                              <w:pStyle w:val="Footer"/>
                              <w:rPr>
                                <w:b/>
                                <w:i/>
                                <w:lang w:val="sv-SE"/>
                              </w:rPr>
                            </w:pPr>
                            <w:r w:rsidRPr="00FE3AAD">
                              <w:rPr>
                                <w:b/>
                                <w:i/>
                                <w:lang w:val="sv-SE"/>
                              </w:rPr>
                              <w:t>I arbetet har följande personer deltagit:</w:t>
                            </w:r>
                          </w:p>
                          <w:p w14:paraId="6929F827" w14:textId="77777777" w:rsidR="001947A5" w:rsidRPr="00A51835" w:rsidRDefault="001947A5" w:rsidP="00726486"/>
                          <w:p w14:paraId="0A21DE04" w14:textId="4FE2BCB1" w:rsidR="001947A5" w:rsidRDefault="001947A5"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1947A5" w:rsidRDefault="001947A5" w:rsidP="00726486">
                            <w:pPr>
                              <w:pStyle w:val="Footer"/>
                              <w:rPr>
                                <w:lang w:val="sv-SE"/>
                              </w:rPr>
                            </w:pPr>
                            <w:r>
                              <w:rPr>
                                <w:lang w:val="sv-SE"/>
                              </w:rPr>
                              <w:t>Beställare: Christer Allskog, Inera</w:t>
                            </w:r>
                          </w:p>
                          <w:p w14:paraId="016E1341" w14:textId="0EE64DC7" w:rsidR="001947A5" w:rsidRPr="00FE3AAD" w:rsidRDefault="001947A5" w:rsidP="00726486">
                            <w:pPr>
                              <w:pStyle w:val="Footer"/>
                              <w:rPr>
                                <w:lang w:val="sv-SE"/>
                              </w:rPr>
                            </w:pPr>
                            <w:r>
                              <w:rPr>
                                <w:lang w:val="sv-SE"/>
                              </w:rPr>
                              <w:t>Leverantör: Gunilla Orvegård, CGI</w:t>
                            </w:r>
                          </w:p>
                          <w:p w14:paraId="76E563C6" w14:textId="77777777" w:rsidR="001947A5" w:rsidRPr="00FE3AAD" w:rsidRDefault="001947A5" w:rsidP="00726486">
                            <w:pPr>
                              <w:pStyle w:val="Footer"/>
                              <w:rPr>
                                <w:i/>
                                <w:lang w:val="sv-SE"/>
                              </w:rPr>
                            </w:pPr>
                          </w:p>
                          <w:p w14:paraId="5931A7DA" w14:textId="77777777" w:rsidR="001947A5" w:rsidRDefault="001947A5" w:rsidP="00726486">
                            <w:pPr>
                              <w:pStyle w:val="Footer"/>
                              <w:rPr>
                                <w:lang w:val="sv-SE"/>
                              </w:rPr>
                            </w:pPr>
                            <w:r w:rsidRPr="00C560A4">
                              <w:rPr>
                                <w:i/>
                                <w:lang w:val="sv-SE"/>
                              </w:rPr>
                              <w:t>Projektgrupp</w:t>
                            </w:r>
                            <w:r w:rsidRPr="00C560A4">
                              <w:rPr>
                                <w:lang w:val="sv-SE"/>
                              </w:rPr>
                              <w:t>:</w:t>
                            </w:r>
                          </w:p>
                          <w:p w14:paraId="08AA77C5" w14:textId="77777777" w:rsidR="001947A5" w:rsidRPr="00C560A4" w:rsidRDefault="001947A5" w:rsidP="00726486">
                            <w:pPr>
                              <w:pStyle w:val="Footer"/>
                              <w:rPr>
                                <w:lang w:val="sv-SE"/>
                              </w:rPr>
                            </w:pPr>
                          </w:p>
                          <w:p w14:paraId="0EC16B34" w14:textId="77777777" w:rsidR="001947A5" w:rsidRPr="00C560A4" w:rsidRDefault="001947A5" w:rsidP="00726486">
                            <w:pPr>
                              <w:pStyle w:val="Footer"/>
                              <w:rPr>
                                <w:i/>
                                <w:lang w:val="sv-SE"/>
                              </w:rPr>
                            </w:pPr>
                            <w:r w:rsidRPr="00C560A4">
                              <w:rPr>
                                <w:i/>
                                <w:lang w:val="sv-SE"/>
                              </w:rPr>
                              <w:t>Teknisk arkitekt:</w:t>
                            </w:r>
                          </w:p>
                          <w:p w14:paraId="2D3A6AEE" w14:textId="3A0E16F8" w:rsidR="001947A5" w:rsidRPr="00C560A4" w:rsidRDefault="001947A5" w:rsidP="00726486">
                            <w:pPr>
                              <w:pStyle w:val="Footer"/>
                              <w:rPr>
                                <w:i/>
                                <w:lang w:val="sv-SE"/>
                              </w:rPr>
                            </w:pPr>
                            <w:r w:rsidRPr="00C560A4">
                              <w:rPr>
                                <w:i/>
                                <w:lang w:val="sv-SE"/>
                              </w:rPr>
                              <w:t xml:space="preserve">Beställare: </w:t>
                            </w:r>
                            <w:r w:rsidRPr="00AD21B7">
                              <w:rPr>
                                <w:i/>
                                <w:lang w:val="sv-SE"/>
                              </w:rPr>
                              <w:t>CeHis, Johan Eltes</w:t>
                            </w:r>
                          </w:p>
                          <w:p w14:paraId="3524F96A" w14:textId="0C463117" w:rsidR="001947A5" w:rsidRPr="00C560A4" w:rsidRDefault="001947A5" w:rsidP="00726486">
                            <w:pPr>
                              <w:pStyle w:val="Footer"/>
                              <w:rPr>
                                <w:i/>
                                <w:lang w:val="sv-SE"/>
                              </w:rPr>
                            </w:pPr>
                            <w:r w:rsidRPr="00C560A4">
                              <w:rPr>
                                <w:i/>
                                <w:lang w:val="sv-SE"/>
                              </w:rPr>
                              <w:t xml:space="preserve">Utförare: </w:t>
                            </w:r>
                            <w:r>
                              <w:rPr>
                                <w:i/>
                                <w:lang w:val="sv-SE"/>
                              </w:rPr>
                              <w:t>Björn Skeppner, Inera</w:t>
                            </w:r>
                          </w:p>
                          <w:p w14:paraId="66811FE3" w14:textId="43676D03" w:rsidR="001947A5" w:rsidRPr="00997FA7" w:rsidRDefault="001947A5"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w:pict>
              <v:shape w14:anchorId="2F804D7C"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yiLA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" fillcolor="#ddd">
                <v:textbox style="mso-next-textbox:#Text Box 6">
                  <w:txbxContent>
                    <w:p w14:paraId="1EF2F191" w14:textId="77777777" w:rsidR="001947A5" w:rsidRPr="00FE3AAD" w:rsidRDefault="001947A5" w:rsidP="00726486">
                      <w:pPr>
                        <w:pStyle w:val="Footer"/>
                        <w:rPr>
                          <w:b/>
                          <w:i/>
                          <w:lang w:val="sv-SE"/>
                        </w:rPr>
                      </w:pPr>
                      <w:r w:rsidRPr="00FE3AAD">
                        <w:rPr>
                          <w:b/>
                          <w:i/>
                          <w:lang w:val="sv-SE"/>
                        </w:rPr>
                        <w:t>I arbetet har följande personer deltagit:</w:t>
                      </w:r>
                    </w:p>
                    <w:p w14:paraId="6929F827" w14:textId="77777777" w:rsidR="001947A5" w:rsidRPr="00A51835" w:rsidRDefault="001947A5" w:rsidP="00726486"/>
                    <w:p w14:paraId="0A21DE04" w14:textId="4FE2BCB1" w:rsidR="001947A5" w:rsidRDefault="001947A5"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1947A5" w:rsidRDefault="001947A5" w:rsidP="00726486">
                      <w:pPr>
                        <w:pStyle w:val="Footer"/>
                        <w:rPr>
                          <w:lang w:val="sv-SE"/>
                        </w:rPr>
                      </w:pPr>
                      <w:r>
                        <w:rPr>
                          <w:lang w:val="sv-SE"/>
                        </w:rPr>
                        <w:t>Beställare: Christer Allskog, Inera</w:t>
                      </w:r>
                    </w:p>
                    <w:p w14:paraId="016E1341" w14:textId="0EE64DC7" w:rsidR="001947A5" w:rsidRPr="00FE3AAD" w:rsidRDefault="001947A5" w:rsidP="00726486">
                      <w:pPr>
                        <w:pStyle w:val="Footer"/>
                        <w:rPr>
                          <w:lang w:val="sv-SE"/>
                        </w:rPr>
                      </w:pPr>
                      <w:r>
                        <w:rPr>
                          <w:lang w:val="sv-SE"/>
                        </w:rPr>
                        <w:t>Leverantör: Gunilla Orvegård, CGI</w:t>
                      </w:r>
                    </w:p>
                    <w:p w14:paraId="76E563C6" w14:textId="77777777" w:rsidR="001947A5" w:rsidRPr="00FE3AAD" w:rsidRDefault="001947A5" w:rsidP="00726486">
                      <w:pPr>
                        <w:pStyle w:val="Footer"/>
                        <w:rPr>
                          <w:i/>
                          <w:lang w:val="sv-SE"/>
                        </w:rPr>
                      </w:pPr>
                    </w:p>
                    <w:p w14:paraId="5931A7DA" w14:textId="77777777" w:rsidR="001947A5" w:rsidRDefault="001947A5" w:rsidP="00726486">
                      <w:pPr>
                        <w:pStyle w:val="Footer"/>
                        <w:rPr>
                          <w:lang w:val="sv-SE"/>
                        </w:rPr>
                      </w:pPr>
                      <w:r w:rsidRPr="00C560A4">
                        <w:rPr>
                          <w:i/>
                          <w:lang w:val="sv-SE"/>
                        </w:rPr>
                        <w:t>Projektgrupp</w:t>
                      </w:r>
                      <w:r w:rsidRPr="00C560A4">
                        <w:rPr>
                          <w:lang w:val="sv-SE"/>
                        </w:rPr>
                        <w:t>:</w:t>
                      </w:r>
                    </w:p>
                    <w:p w14:paraId="08AA77C5" w14:textId="77777777" w:rsidR="001947A5" w:rsidRPr="00C560A4" w:rsidRDefault="001947A5" w:rsidP="00726486">
                      <w:pPr>
                        <w:pStyle w:val="Footer"/>
                        <w:rPr>
                          <w:lang w:val="sv-SE"/>
                        </w:rPr>
                      </w:pPr>
                    </w:p>
                    <w:p w14:paraId="0EC16B34" w14:textId="77777777" w:rsidR="001947A5" w:rsidRPr="00C560A4" w:rsidRDefault="001947A5" w:rsidP="00726486">
                      <w:pPr>
                        <w:pStyle w:val="Footer"/>
                        <w:rPr>
                          <w:i/>
                          <w:lang w:val="sv-SE"/>
                        </w:rPr>
                      </w:pPr>
                      <w:r w:rsidRPr="00C560A4">
                        <w:rPr>
                          <w:i/>
                          <w:lang w:val="sv-SE"/>
                        </w:rPr>
                        <w:t>Teknisk arkitekt:</w:t>
                      </w:r>
                    </w:p>
                    <w:p w14:paraId="2D3A6AEE" w14:textId="3A0E16F8" w:rsidR="001947A5" w:rsidRPr="00C560A4" w:rsidRDefault="001947A5" w:rsidP="00726486">
                      <w:pPr>
                        <w:pStyle w:val="Footer"/>
                        <w:rPr>
                          <w:i/>
                          <w:lang w:val="sv-SE"/>
                        </w:rPr>
                      </w:pPr>
                      <w:r w:rsidRPr="00C560A4">
                        <w:rPr>
                          <w:i/>
                          <w:lang w:val="sv-SE"/>
                        </w:rPr>
                        <w:t xml:space="preserve">Beställare: </w:t>
                      </w:r>
                      <w:r w:rsidRPr="00AD21B7">
                        <w:rPr>
                          <w:i/>
                          <w:lang w:val="sv-SE"/>
                        </w:rPr>
                        <w:t>CeHis, Johan Eltes</w:t>
                      </w:r>
                    </w:p>
                    <w:p w14:paraId="3524F96A" w14:textId="0C463117" w:rsidR="001947A5" w:rsidRPr="00C560A4" w:rsidRDefault="001947A5" w:rsidP="00726486">
                      <w:pPr>
                        <w:pStyle w:val="Footer"/>
                        <w:rPr>
                          <w:i/>
                          <w:lang w:val="sv-SE"/>
                        </w:rPr>
                      </w:pPr>
                      <w:r w:rsidRPr="00C560A4">
                        <w:rPr>
                          <w:i/>
                          <w:lang w:val="sv-SE"/>
                        </w:rPr>
                        <w:t xml:space="preserve">Utförare: </w:t>
                      </w:r>
                      <w:r>
                        <w:rPr>
                          <w:i/>
                          <w:lang w:val="sv-SE"/>
                        </w:rPr>
                        <w:t>Björn Skeppner, Inera</w:t>
                      </w:r>
                    </w:p>
                    <w:p w14:paraId="66811FE3" w14:textId="43676D03" w:rsidR="001947A5" w:rsidRPr="00997FA7" w:rsidRDefault="001947A5"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285AB79A" w14:textId="77777777" w:rsidR="00726486" w:rsidRDefault="00726486" w:rsidP="00726486"/>
    <w:p w14:paraId="4B8A06C2" w14:textId="77777777" w:rsidR="00832E68" w:rsidRDefault="00832E68" w:rsidP="00726486"/>
    <w:p w14:paraId="7AE37968" w14:textId="77777777" w:rsidR="00726486" w:rsidRDefault="00726486" w:rsidP="00EF6211">
      <w:pPr>
        <w:pStyle w:val="Heading2"/>
      </w:pPr>
      <w:r>
        <w:t>Målgrupp</w:t>
      </w:r>
    </w:p>
    <w:p w14:paraId="03B5915B" w14:textId="1D162153" w:rsidR="00726486" w:rsidRPr="00F161FB" w:rsidRDefault="00726486" w:rsidP="00726486"/>
    <w:p w14:paraId="4544E8D7" w14:textId="77777777" w:rsidR="00832E68" w:rsidRDefault="00832E68" w:rsidP="00832E68">
      <w:r>
        <w:t xml:space="preserve">Dokumentet vänder sig till arkitekter och systemintegratörer/utvecklare i behov av att ta fram lösningar för spärrhantering lokalt såväl som nationellt. </w:t>
      </w:r>
    </w:p>
    <w:p w14:paraId="67960C39" w14:textId="7FA54B08"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025FE172" w14:textId="77777777" w:rsidR="00726486" w:rsidRDefault="00726486" w:rsidP="00EF6211">
      <w:pPr>
        <w:pStyle w:val="Heading2"/>
      </w:pPr>
      <w:r>
        <w:t>Allmänt</w:t>
      </w:r>
    </w:p>
    <w:p w14:paraId="3819B3A1"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4D0D0898"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80F98A6" w14:textId="77777777" w:rsidR="00832E68" w:rsidRDefault="00832E68" w:rsidP="00832E68"/>
    <w:p w14:paraId="595FBB38" w14:textId="2429A0DB" w:rsidR="00832E68" w:rsidRDefault="00832E68" w:rsidP="00832E68">
      <w:r>
        <w:t>Spärrar hanteras därför på två nivåer:</w:t>
      </w:r>
      <w:r w:rsidR="00C73E3C">
        <w:br/>
      </w:r>
    </w:p>
    <w:p w14:paraId="489E45E9" w14:textId="6C0CC8FF" w:rsidR="00832E68" w:rsidRDefault="00832E68" w:rsidP="00832E68">
      <w:pPr>
        <w:pStyle w:val="ListParagraph"/>
      </w:pPr>
      <w:r>
        <w:t xml:space="preserve">på lokal nivå för en eller flera vårdgivare hanteras (registreras, hävs etc) spärrar i en s k </w:t>
      </w:r>
      <w:r w:rsidRPr="00832E68">
        <w:rPr>
          <w:b/>
        </w:rPr>
        <w:t>lokal spärrtjänst</w:t>
      </w:r>
      <w:r>
        <w:t xml:space="preserve">.  </w:t>
      </w:r>
      <w:r w:rsidR="00C73E3C">
        <w:br/>
      </w:r>
    </w:p>
    <w:p w14:paraId="7AECCB11" w14:textId="77777777" w:rsidR="00832E68" w:rsidRDefault="00832E68" w:rsidP="00832E68">
      <w:pPr>
        <w:pStyle w:val="ListParagraph"/>
      </w:pPr>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
    <w:p w14:paraId="693739B1" w14:textId="77777777" w:rsidR="00832E68" w:rsidRDefault="00832E68" w:rsidP="00832E68"/>
    <w:p w14:paraId="06AD3883"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3E5D9AB5" w14:textId="77777777" w:rsidR="00832E68" w:rsidRDefault="00832E68" w:rsidP="00832E68"/>
    <w:p w14:paraId="2804F689" w14:textId="4054A427" w:rsidR="00832E68" w:rsidRDefault="00B627B6" w:rsidP="00832E68">
      <w:r>
        <w:rPr>
          <w:lang w:eastAsia="sv-SE"/>
        </w:rPr>
        <w:lastRenderedPageBreak/>
        <w:object w:dxaOrig="1440" w:dyaOrig="1440"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8" o:title=""/>
            <w10:wrap type="through"/>
          </v:shape>
          <o:OLEObject Type="Embed" ProgID="Visio.Drawing.11" ShapeID="_x0000_s1026" DrawAspect="Content" ObjectID="_1455358207" r:id="rId9"/>
        </w:object>
      </w:r>
    </w:p>
    <w:p w14:paraId="6172A502" w14:textId="77777777" w:rsidR="00832E68" w:rsidRDefault="00832E68" w:rsidP="00832E68"/>
    <w:p w14:paraId="06312342" w14:textId="77777777" w:rsidR="00832E68" w:rsidRDefault="00832E68" w:rsidP="00832E68"/>
    <w:p w14:paraId="2622532D" w14:textId="77777777" w:rsidR="00832E68" w:rsidRDefault="00832E68" w:rsidP="00832E68"/>
    <w:p w14:paraId="0DDDA1AB" w14:textId="77777777" w:rsidR="00832E68" w:rsidRDefault="00832E68" w:rsidP="00832E68"/>
    <w:p w14:paraId="0A8FD911" w14:textId="77777777" w:rsidR="00832E68" w:rsidRDefault="00832E68" w:rsidP="00832E68"/>
    <w:p w14:paraId="4B8720A4" w14:textId="77777777" w:rsidR="00832E68" w:rsidRDefault="00832E68" w:rsidP="00832E68"/>
    <w:p w14:paraId="19FC07A6" w14:textId="77777777" w:rsidR="00832E68" w:rsidRDefault="00832E68" w:rsidP="00832E68"/>
    <w:p w14:paraId="74BE3D80" w14:textId="77777777" w:rsidR="00832E68" w:rsidRDefault="00832E68" w:rsidP="00832E68"/>
    <w:p w14:paraId="414A3B4E" w14:textId="77777777" w:rsidR="00832E68" w:rsidRDefault="00832E68" w:rsidP="00832E68"/>
    <w:p w14:paraId="57D1F713" w14:textId="77777777" w:rsidR="00832E68" w:rsidRDefault="00832E68" w:rsidP="00832E68"/>
    <w:p w14:paraId="2D0088A4" w14:textId="77777777" w:rsidR="00832E68" w:rsidRDefault="00832E68" w:rsidP="00832E68"/>
    <w:p w14:paraId="0886D545" w14:textId="77777777" w:rsidR="00832E68" w:rsidRDefault="00832E68" w:rsidP="00832E68"/>
    <w:p w14:paraId="37B07BCD" w14:textId="77777777" w:rsidR="00832E68" w:rsidRDefault="00832E68" w:rsidP="00832E68"/>
    <w:p w14:paraId="088A491C" w14:textId="77777777" w:rsidR="00832E68" w:rsidRDefault="00832E68" w:rsidP="00832E68"/>
    <w:p w14:paraId="3C235E49" w14:textId="77777777" w:rsidR="00832E68" w:rsidRDefault="00832E68" w:rsidP="00832E68"/>
    <w:p w14:paraId="33E4E951" w14:textId="77777777" w:rsidR="00832E68" w:rsidRDefault="00832E68" w:rsidP="00832E68"/>
    <w:p w14:paraId="6FD7973F" w14:textId="77777777" w:rsidR="00832E68" w:rsidRDefault="00832E68" w:rsidP="00832E68"/>
    <w:p w14:paraId="3CD24F63" w14:textId="77777777" w:rsidR="00832E68" w:rsidRDefault="00832E68" w:rsidP="00832E68"/>
    <w:p w14:paraId="6B3C5A69" w14:textId="77777777" w:rsidR="00832E68" w:rsidRDefault="00832E68" w:rsidP="00832E68"/>
    <w:p w14:paraId="056558FF" w14:textId="77777777" w:rsidR="00832E68" w:rsidRDefault="00832E68" w:rsidP="00832E68"/>
    <w:p w14:paraId="1C13E2DD" w14:textId="77777777" w:rsidR="00832E68" w:rsidRDefault="00832E68" w:rsidP="00832E68"/>
    <w:p w14:paraId="41F302EA" w14:textId="77777777" w:rsidR="00832E68" w:rsidRDefault="00832E68" w:rsidP="00832E68"/>
    <w:p w14:paraId="22C3A18D" w14:textId="77777777" w:rsidR="00832E68" w:rsidRDefault="00832E68" w:rsidP="00832E68"/>
    <w:p w14:paraId="46197032" w14:textId="77777777" w:rsidR="00832E68" w:rsidRDefault="00832E68" w:rsidP="00832E68"/>
    <w:p w14:paraId="58F1FD10" w14:textId="77777777" w:rsidR="00832E68" w:rsidRDefault="00832E68" w:rsidP="00832E68"/>
    <w:p w14:paraId="281DA58A" w14:textId="77777777" w:rsidR="00832E68" w:rsidRDefault="00832E68" w:rsidP="00832E68"/>
    <w:p w14:paraId="568632EA"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755C2E9F" w14:textId="77777777" w:rsidR="00832E68" w:rsidRDefault="00832E68" w:rsidP="00832E68"/>
    <w:p w14:paraId="6C756E03"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700A6AA3" w14:textId="77777777" w:rsidR="00832E68" w:rsidRDefault="00832E68" w:rsidP="00832E68">
      <w:r>
        <w:t>Det sker ingen direkt administration av spärrar i den nationella spärrtjänsten, enbart kopior av spärrarna tas emot från den lokala spärrtjänsten.</w:t>
      </w:r>
    </w:p>
    <w:p w14:paraId="5AA9F1AA" w14:textId="77777777" w:rsidR="00832E68" w:rsidRDefault="00832E68" w:rsidP="00832E68"/>
    <w:p w14:paraId="44A8E9BD"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1F1BCF7A" w14:textId="77777777" w:rsidR="00832E68" w:rsidRDefault="00832E68" w:rsidP="00832E68"/>
    <w:p w14:paraId="08F350AB"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796A5F53" w14:textId="77777777" w:rsidR="00832E68" w:rsidRDefault="00832E68" w:rsidP="00832E68"/>
    <w:p w14:paraId="00D7DDA1"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388AF864" w14:textId="1999B0A0" w:rsidR="00726486" w:rsidRDefault="00726486" w:rsidP="00726486"/>
    <w:p w14:paraId="71CDDEF5" w14:textId="563C52FC" w:rsidR="00E73B8F" w:rsidRDefault="00E73B8F" w:rsidP="00EF6211">
      <w:pPr>
        <w:pStyle w:val="Heading2"/>
      </w:pPr>
      <w:r>
        <w:t>Skillnader från tidigare version</w:t>
      </w:r>
    </w:p>
    <w:p w14:paraId="01EF592A" w14:textId="2E33B242" w:rsidR="00E73B8F" w:rsidRDefault="00E73B8F" w:rsidP="00E73B8F">
      <w:r>
        <w:t>Tjänsten CheckBlocks är uppdaterad i denna version av tjänstekontraktet</w:t>
      </w:r>
      <w:r w:rsidR="0061323C">
        <w:t xml:space="preserve"> till version 3</w:t>
      </w:r>
      <w:r>
        <w:t>. I tidigare versioner kunde en felaktig informationsresurs inte urskiljas från de övriga vilket gjorde att tjänsten return</w:t>
      </w:r>
      <w:r w:rsidR="00867138">
        <w:t>er</w:t>
      </w:r>
      <w:r>
        <w:t xml:space="preserve">ade felkoden VALIDATIONERROR för hela anropet. I denna version av tjänstekontraktet valideras informationsresurserna separat från varandra och kan </w:t>
      </w:r>
      <w:r w:rsidR="00867138">
        <w:t>var och en ge</w:t>
      </w:r>
      <w:r>
        <w:t xml:space="preserve"> VALIDATIONERROR om </w:t>
      </w:r>
      <w:r w:rsidR="00867138">
        <w:t xml:space="preserve">de </w:t>
      </w:r>
      <w:r>
        <w:t xml:space="preserve">på något sätt </w:t>
      </w:r>
      <w:r w:rsidR="00867138">
        <w:t xml:space="preserve">är </w:t>
      </w:r>
      <w:r>
        <w:t>felaktig</w:t>
      </w:r>
      <w:r w:rsidR="00867138">
        <w:t>a</w:t>
      </w:r>
      <w:r>
        <w:t>.</w:t>
      </w:r>
    </w:p>
    <w:p w14:paraId="7DD77065" w14:textId="77777777" w:rsidR="00E73B8F" w:rsidRDefault="00E73B8F" w:rsidP="00E73B8F"/>
    <w:p w14:paraId="5E47635F" w14:textId="684C1F67" w:rsidR="00E73B8F" w:rsidRDefault="00E73B8F" w:rsidP="00E73B8F">
      <w:r>
        <w:t>Bättre förklaring av informationstyper.</w:t>
      </w:r>
      <w:r w:rsidR="001947A5">
        <w:t xml:space="preserve"> Tjänsten CheckBlocks kan nu anropas med valfri informationstyp, inklusive inget/tomt värde.</w:t>
      </w:r>
    </w:p>
    <w:p w14:paraId="6E855881" w14:textId="77777777" w:rsidR="0061323C" w:rsidRDefault="0061323C" w:rsidP="00E73B8F"/>
    <w:p w14:paraId="0CA148E0" w14:textId="4928FC5C" w:rsidR="0061323C" w:rsidRDefault="0061323C" w:rsidP="00E73B8F">
      <w:r>
        <w:t>Vissa datatyper är dubblerade för att åtskilja dessa  mellan version 2 och 3 av tjänstekontraktet.</w:t>
      </w:r>
    </w:p>
    <w:p w14:paraId="045C0537" w14:textId="77777777" w:rsidR="00324648" w:rsidRDefault="00324648" w:rsidP="00E73B8F"/>
    <w:p w14:paraId="5940C0F5" w14:textId="75238691" w:rsidR="00324648" w:rsidRPr="00E73B8F" w:rsidRDefault="00324648" w:rsidP="00E73B8F">
      <w:r>
        <w:t>Detta dokument ersätter tidigare versioner av dokumentet.</w:t>
      </w:r>
    </w:p>
    <w:p w14:paraId="1F99926B" w14:textId="77777777" w:rsidR="00726486" w:rsidRPr="00F161FB" w:rsidRDefault="00726486" w:rsidP="00EF6211">
      <w:pPr>
        <w:pStyle w:val="Heading2"/>
      </w:pPr>
      <w:r>
        <w:t>Tjänsteöversikt</w:t>
      </w:r>
    </w:p>
    <w:p w14:paraId="6192E152" w14:textId="77777777" w:rsidR="00726486" w:rsidRPr="00F161FB" w:rsidRDefault="00726486" w:rsidP="00726486"/>
    <w:p w14:paraId="7FE12315"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7B0BDCAE" w14:textId="77777777" w:rsidR="00832E68" w:rsidRDefault="00832E68" w:rsidP="00832E68"/>
    <w:p w14:paraId="111DE963" w14:textId="77777777" w:rsidR="00832E68" w:rsidRDefault="00832E68" w:rsidP="00832E68">
      <w:r>
        <w:t xml:space="preserve">Den extra underdomänen beskriver vilket tjänsteområde/ namnrymd tjänsten tillhör. Följande underdomäner är definierade: </w:t>
      </w:r>
    </w:p>
    <w:p w14:paraId="438F3D47" w14:textId="77777777" w:rsidR="00832E68" w:rsidRDefault="00832E68" w:rsidP="0072207F">
      <w:pPr>
        <w:ind w:firstLine="720"/>
      </w:pPr>
      <w:r>
        <w:t xml:space="preserve">querying </w:t>
      </w:r>
      <w:r>
        <w:tab/>
        <w:t>- tjänstekontrakt för att hämta spärrar för spärrkontroll (lokal och nationell nivå)</w:t>
      </w:r>
    </w:p>
    <w:p w14:paraId="692E9D1D" w14:textId="77777777" w:rsidR="00832E68" w:rsidRDefault="00832E68" w:rsidP="0072207F">
      <w:pPr>
        <w:ind w:firstLine="720"/>
      </w:pPr>
      <w:r>
        <w:t xml:space="preserve">accesscontrol </w:t>
      </w:r>
      <w:r>
        <w:tab/>
        <w:t>- tjänstekontrakt för spärrkontroll (lokal och nationell nivå)</w:t>
      </w:r>
    </w:p>
    <w:p w14:paraId="3C4E56F3" w14:textId="77777777" w:rsidR="00832E68" w:rsidRDefault="00832E68" w:rsidP="0072207F">
      <w:pPr>
        <w:ind w:firstLine="720"/>
      </w:pPr>
      <w:r>
        <w:t xml:space="preserve">synchronization </w:t>
      </w:r>
      <w:r>
        <w:tab/>
        <w:t>- tjänstekontrakt för replikering av spärrar till nationell spärrtjänst (nationell nivå)</w:t>
      </w:r>
    </w:p>
    <w:p w14:paraId="21C0D5C4" w14:textId="246A73F5" w:rsidR="00726486" w:rsidRDefault="00832E68" w:rsidP="0072207F">
      <w:pPr>
        <w:ind w:firstLine="720"/>
      </w:pPr>
      <w:r>
        <w:t xml:space="preserve">administration </w:t>
      </w:r>
      <w:r>
        <w:tab/>
        <w:t>- tjänstekontrakt för spärradministration (lokal nivå)</w:t>
      </w:r>
    </w:p>
    <w:p w14:paraId="1B5C3B8D" w14:textId="77777777" w:rsidR="00832E68" w:rsidRDefault="00832E68" w:rsidP="00832E68"/>
    <w:p w14:paraId="3C655D06" w14:textId="77777777" w:rsidR="00832E68" w:rsidRDefault="00832E68" w:rsidP="00832E68"/>
    <w:tbl>
      <w:tblPr>
        <w:tblStyle w:val="TableGrid"/>
        <w:tblW w:w="0" w:type="auto"/>
        <w:jc w:val="center"/>
        <w:tblLayout w:type="fixed"/>
        <w:tblLook w:val="04A0" w:firstRow="1" w:lastRow="0" w:firstColumn="1" w:lastColumn="0" w:noHBand="0" w:noVBand="1"/>
      </w:tblPr>
      <w:tblGrid>
        <w:gridCol w:w="4073"/>
        <w:gridCol w:w="2977"/>
        <w:gridCol w:w="425"/>
        <w:gridCol w:w="426"/>
        <w:gridCol w:w="1520"/>
      </w:tblGrid>
      <w:tr w:rsidR="00832E68" w:rsidRPr="00F161FB" w14:paraId="5A8C1E79" w14:textId="77777777" w:rsidTr="00573570">
        <w:trPr>
          <w:trHeight w:val="292"/>
          <w:jc w:val="center"/>
        </w:trPr>
        <w:tc>
          <w:tcPr>
            <w:tcW w:w="4073" w:type="dxa"/>
            <w:shd w:val="clear" w:color="auto" w:fill="D9D9D9" w:themeFill="background1" w:themeFillShade="D9"/>
            <w:vAlign w:val="center"/>
          </w:tcPr>
          <w:p w14:paraId="441199D4" w14:textId="77777777" w:rsidR="00832E68" w:rsidRPr="00F161FB" w:rsidRDefault="00832E68" w:rsidP="00573570">
            <w:pPr>
              <w:rPr>
                <w:b/>
              </w:rPr>
            </w:pPr>
            <w:r>
              <w:rPr>
                <w:b/>
              </w:rPr>
              <w:t>Tjänst</w:t>
            </w:r>
          </w:p>
        </w:tc>
        <w:tc>
          <w:tcPr>
            <w:tcW w:w="2977" w:type="dxa"/>
            <w:shd w:val="clear" w:color="auto" w:fill="D9D9D9" w:themeFill="background1" w:themeFillShade="D9"/>
          </w:tcPr>
          <w:p w14:paraId="72472AB6"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2F3E7A02"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0ADB7C2A"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21371E24" w14:textId="77777777" w:rsidR="00832E68" w:rsidRPr="00F161FB" w:rsidRDefault="00832E68" w:rsidP="00573570">
            <w:pPr>
              <w:rPr>
                <w:b/>
              </w:rPr>
            </w:pPr>
            <w:r>
              <w:rPr>
                <w:b/>
              </w:rPr>
              <w:t>Underd</w:t>
            </w:r>
            <w:r w:rsidRPr="00F161FB">
              <w:rPr>
                <w:b/>
              </w:rPr>
              <w:t>omän</w:t>
            </w:r>
          </w:p>
        </w:tc>
      </w:tr>
      <w:tr w:rsidR="00832E68" w:rsidRPr="00F161FB" w14:paraId="7AA2E5C7" w14:textId="77777777" w:rsidTr="00573570">
        <w:trPr>
          <w:jc w:val="center"/>
        </w:trPr>
        <w:tc>
          <w:tcPr>
            <w:tcW w:w="4073" w:type="dxa"/>
          </w:tcPr>
          <w:p w14:paraId="4C79E82A" w14:textId="14E1E080" w:rsidR="00832E68" w:rsidRPr="00F161FB" w:rsidRDefault="00832E68" w:rsidP="00573570">
            <w:r w:rsidRPr="00F161FB">
              <w:t>GetAllBlocks</w:t>
            </w:r>
          </w:p>
        </w:tc>
        <w:tc>
          <w:tcPr>
            <w:tcW w:w="2977" w:type="dxa"/>
          </w:tcPr>
          <w:p w14:paraId="7BCC75C9" w14:textId="386E4B0B" w:rsidR="00832E68" w:rsidRPr="00F161FB" w:rsidRDefault="00832E68" w:rsidP="00573570">
            <w:r w:rsidRPr="00F161FB">
              <w:t>L</w:t>
            </w:r>
            <w:r w:rsidR="00C73E3C">
              <w:t>äs</w:t>
            </w:r>
            <w:r w:rsidRPr="00F161FB">
              <w:t xml:space="preserve"> spärrar för alla</w:t>
            </w:r>
          </w:p>
        </w:tc>
        <w:tc>
          <w:tcPr>
            <w:tcW w:w="425" w:type="dxa"/>
          </w:tcPr>
          <w:p w14:paraId="6DCF9AC0" w14:textId="553CB530" w:rsidR="00832E68" w:rsidRPr="00F161FB" w:rsidRDefault="00832E68" w:rsidP="00573570">
            <w:pPr>
              <w:jc w:val="center"/>
              <w:rPr>
                <w:rFonts w:ascii="Arial" w:hAnsi="Arial" w:cs="Arial"/>
              </w:rPr>
            </w:pPr>
          </w:p>
        </w:tc>
        <w:tc>
          <w:tcPr>
            <w:tcW w:w="426" w:type="dxa"/>
          </w:tcPr>
          <w:p w14:paraId="5070A5D2"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C963CB0" w14:textId="77777777" w:rsidR="00832E68" w:rsidRPr="00F161FB" w:rsidRDefault="00832E68" w:rsidP="00573570">
            <w:pPr>
              <w:jc w:val="both"/>
            </w:pPr>
            <w:r w:rsidRPr="00F161FB">
              <w:t>querying</w:t>
            </w:r>
          </w:p>
        </w:tc>
      </w:tr>
      <w:tr w:rsidR="00832E68" w:rsidRPr="00F161FB" w14:paraId="69D79E18" w14:textId="77777777" w:rsidTr="00573570">
        <w:trPr>
          <w:jc w:val="center"/>
        </w:trPr>
        <w:tc>
          <w:tcPr>
            <w:tcW w:w="4073" w:type="dxa"/>
          </w:tcPr>
          <w:p w14:paraId="56560C30" w14:textId="6F02B25E" w:rsidR="00832E68" w:rsidRPr="00F161FB" w:rsidRDefault="00832E68" w:rsidP="00573570">
            <w:r w:rsidRPr="00F161FB">
              <w:t>Get</w:t>
            </w:r>
            <w:r w:rsidR="00607003">
              <w:t>All</w:t>
            </w:r>
            <w:r w:rsidRPr="00F161FB">
              <w:t>BlocksForPatient</w:t>
            </w:r>
          </w:p>
        </w:tc>
        <w:tc>
          <w:tcPr>
            <w:tcW w:w="2977" w:type="dxa"/>
          </w:tcPr>
          <w:p w14:paraId="3E1E61E2" w14:textId="45E9F8EF" w:rsidR="00832E68" w:rsidRPr="00F161FB" w:rsidRDefault="00832E68" w:rsidP="00573570">
            <w:r w:rsidRPr="00F161FB">
              <w:t>L</w:t>
            </w:r>
            <w:r w:rsidR="00C73E3C">
              <w:t>äs</w:t>
            </w:r>
            <w:r w:rsidRPr="00F161FB">
              <w:t xml:space="preserve"> spärrar för patient</w:t>
            </w:r>
          </w:p>
        </w:tc>
        <w:tc>
          <w:tcPr>
            <w:tcW w:w="425" w:type="dxa"/>
          </w:tcPr>
          <w:p w14:paraId="2E9DE9C7" w14:textId="14FFE1C9" w:rsidR="00832E68" w:rsidRPr="00F161FB" w:rsidRDefault="00832E68" w:rsidP="00573570">
            <w:pPr>
              <w:jc w:val="center"/>
              <w:rPr>
                <w:rFonts w:ascii="Arial" w:hAnsi="Arial" w:cs="Arial"/>
              </w:rPr>
            </w:pPr>
          </w:p>
        </w:tc>
        <w:tc>
          <w:tcPr>
            <w:tcW w:w="426" w:type="dxa"/>
          </w:tcPr>
          <w:p w14:paraId="7B1E467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3832963" w14:textId="77777777" w:rsidR="00832E68" w:rsidRPr="00F161FB" w:rsidRDefault="00832E68" w:rsidP="00573570">
            <w:pPr>
              <w:jc w:val="both"/>
            </w:pPr>
            <w:r w:rsidRPr="00F161FB">
              <w:t>querying</w:t>
            </w:r>
          </w:p>
        </w:tc>
      </w:tr>
      <w:tr w:rsidR="005E4330" w:rsidRPr="00F161FB" w14:paraId="524D1593" w14:textId="77777777" w:rsidTr="00573570">
        <w:trPr>
          <w:jc w:val="center"/>
        </w:trPr>
        <w:tc>
          <w:tcPr>
            <w:tcW w:w="4073" w:type="dxa"/>
          </w:tcPr>
          <w:p w14:paraId="2175D8D4" w14:textId="5232D647" w:rsidR="005E4330" w:rsidRPr="00F161FB" w:rsidRDefault="005E4330" w:rsidP="00573570">
            <w:r>
              <w:t>GetBlocks</w:t>
            </w:r>
          </w:p>
        </w:tc>
        <w:tc>
          <w:tcPr>
            <w:tcW w:w="2977" w:type="dxa"/>
          </w:tcPr>
          <w:p w14:paraId="410BF836" w14:textId="078AEF00" w:rsidR="005E4330" w:rsidRPr="00F161FB" w:rsidRDefault="005E4330" w:rsidP="00573570">
            <w:r>
              <w:t>Läs alla spärrar för vårdgivare</w:t>
            </w:r>
          </w:p>
        </w:tc>
        <w:tc>
          <w:tcPr>
            <w:tcW w:w="425" w:type="dxa"/>
          </w:tcPr>
          <w:p w14:paraId="033DF621" w14:textId="77FF7D55"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7B18008A" w14:textId="77777777" w:rsidR="005E4330" w:rsidRPr="00F161FB" w:rsidRDefault="005E4330" w:rsidP="00573570">
            <w:pPr>
              <w:jc w:val="center"/>
              <w:rPr>
                <w:rFonts w:ascii="Arial" w:hAnsi="Arial" w:cs="Arial"/>
              </w:rPr>
            </w:pPr>
          </w:p>
        </w:tc>
        <w:tc>
          <w:tcPr>
            <w:tcW w:w="1520" w:type="dxa"/>
          </w:tcPr>
          <w:p w14:paraId="62D9A2F2" w14:textId="1F7817C6" w:rsidR="005E4330" w:rsidRPr="00F161FB" w:rsidRDefault="005E4330" w:rsidP="00573570">
            <w:pPr>
              <w:jc w:val="both"/>
            </w:pPr>
            <w:r>
              <w:t>querying</w:t>
            </w:r>
          </w:p>
        </w:tc>
      </w:tr>
      <w:tr w:rsidR="005E4330" w:rsidRPr="00F161FB" w14:paraId="529C4210" w14:textId="77777777" w:rsidTr="00573570">
        <w:trPr>
          <w:jc w:val="center"/>
        </w:trPr>
        <w:tc>
          <w:tcPr>
            <w:tcW w:w="4073" w:type="dxa"/>
          </w:tcPr>
          <w:p w14:paraId="0DED72E0" w14:textId="03534A66" w:rsidR="005E4330" w:rsidRDefault="005E4330" w:rsidP="00607003">
            <w:r>
              <w:t>GetBlocksForPatient</w:t>
            </w:r>
          </w:p>
        </w:tc>
        <w:tc>
          <w:tcPr>
            <w:tcW w:w="2977" w:type="dxa"/>
          </w:tcPr>
          <w:p w14:paraId="695CA3C2" w14:textId="2B3424AD" w:rsidR="005E4330" w:rsidRDefault="005E4330" w:rsidP="00573570">
            <w:r>
              <w:t>Läs spärrar för patient och vårdgivare</w:t>
            </w:r>
          </w:p>
        </w:tc>
        <w:tc>
          <w:tcPr>
            <w:tcW w:w="425" w:type="dxa"/>
          </w:tcPr>
          <w:p w14:paraId="22034602" w14:textId="0A6FD2AC" w:rsidR="005E4330" w:rsidRDefault="005E4330" w:rsidP="00573570">
            <w:pPr>
              <w:jc w:val="center"/>
              <w:rPr>
                <w:rFonts w:ascii="Arial" w:hAnsi="Arial" w:cs="Arial"/>
              </w:rPr>
            </w:pPr>
            <w:r>
              <w:rPr>
                <w:rFonts w:ascii="Arial" w:hAnsi="Arial" w:cs="Arial"/>
              </w:rPr>
              <w:t>X</w:t>
            </w:r>
          </w:p>
        </w:tc>
        <w:tc>
          <w:tcPr>
            <w:tcW w:w="426" w:type="dxa"/>
          </w:tcPr>
          <w:p w14:paraId="72A19038" w14:textId="77777777" w:rsidR="005E4330" w:rsidDel="005E4330" w:rsidRDefault="005E4330" w:rsidP="00573570">
            <w:pPr>
              <w:jc w:val="center"/>
              <w:rPr>
                <w:rFonts w:ascii="Arial" w:hAnsi="Arial" w:cs="Arial"/>
              </w:rPr>
            </w:pPr>
          </w:p>
        </w:tc>
        <w:tc>
          <w:tcPr>
            <w:tcW w:w="1520" w:type="dxa"/>
          </w:tcPr>
          <w:p w14:paraId="3B2697D9" w14:textId="7EF1D172" w:rsidR="005E4330" w:rsidRDefault="005E4330" w:rsidP="00573570">
            <w:pPr>
              <w:jc w:val="both"/>
            </w:pPr>
            <w:r>
              <w:t>querying</w:t>
            </w:r>
          </w:p>
        </w:tc>
      </w:tr>
      <w:tr w:rsidR="0054273F" w:rsidRPr="00F161FB" w14:paraId="44291699" w14:textId="77777777" w:rsidTr="00573570">
        <w:trPr>
          <w:jc w:val="center"/>
        </w:trPr>
        <w:tc>
          <w:tcPr>
            <w:tcW w:w="4073" w:type="dxa"/>
          </w:tcPr>
          <w:p w14:paraId="7EEEBBEB" w14:textId="2D59CE0C" w:rsidR="0054273F" w:rsidRPr="00F161FB" w:rsidRDefault="0054273F" w:rsidP="00607003">
            <w:r>
              <w:t>GetPatientIds</w:t>
            </w:r>
          </w:p>
        </w:tc>
        <w:tc>
          <w:tcPr>
            <w:tcW w:w="2977" w:type="dxa"/>
          </w:tcPr>
          <w:p w14:paraId="27AC2CA5" w14:textId="1EDDBCC2" w:rsidR="0054273F" w:rsidRPr="00F161FB" w:rsidRDefault="0054273F" w:rsidP="00573570">
            <w:r>
              <w:t>Läs patienter för vårdgivare</w:t>
            </w:r>
          </w:p>
        </w:tc>
        <w:tc>
          <w:tcPr>
            <w:tcW w:w="425" w:type="dxa"/>
          </w:tcPr>
          <w:p w14:paraId="13397C9A" w14:textId="3B9F10E7" w:rsidR="0054273F" w:rsidRPr="00F161FB" w:rsidRDefault="0054273F" w:rsidP="00573570">
            <w:pPr>
              <w:jc w:val="center"/>
              <w:rPr>
                <w:rFonts w:ascii="Arial" w:hAnsi="Arial" w:cs="Arial"/>
              </w:rPr>
            </w:pPr>
            <w:r>
              <w:rPr>
                <w:rFonts w:ascii="Arial" w:hAnsi="Arial" w:cs="Arial"/>
              </w:rPr>
              <w:t>X</w:t>
            </w:r>
          </w:p>
        </w:tc>
        <w:tc>
          <w:tcPr>
            <w:tcW w:w="426" w:type="dxa"/>
          </w:tcPr>
          <w:p w14:paraId="1F6DDE70" w14:textId="37858C59" w:rsidR="0054273F" w:rsidRPr="00F161FB" w:rsidRDefault="0054273F" w:rsidP="00573570">
            <w:pPr>
              <w:jc w:val="center"/>
              <w:rPr>
                <w:rFonts w:ascii="Arial" w:hAnsi="Arial" w:cs="Arial"/>
              </w:rPr>
            </w:pPr>
          </w:p>
        </w:tc>
        <w:tc>
          <w:tcPr>
            <w:tcW w:w="1520" w:type="dxa"/>
          </w:tcPr>
          <w:p w14:paraId="54FB34E5" w14:textId="372CFEFC" w:rsidR="0054273F" w:rsidRPr="00F161FB" w:rsidRDefault="0054273F" w:rsidP="00573570">
            <w:pPr>
              <w:jc w:val="both"/>
            </w:pPr>
            <w:r>
              <w:t>querying</w:t>
            </w:r>
          </w:p>
        </w:tc>
      </w:tr>
      <w:tr w:rsidR="00832E68" w:rsidRPr="00F161FB" w14:paraId="3FDB0384" w14:textId="77777777" w:rsidTr="00573570">
        <w:trPr>
          <w:jc w:val="center"/>
        </w:trPr>
        <w:tc>
          <w:tcPr>
            <w:tcW w:w="4073" w:type="dxa"/>
          </w:tcPr>
          <w:p w14:paraId="0FD8E47A" w14:textId="3BFFBE05" w:rsidR="00832E68" w:rsidRPr="00F161FB" w:rsidRDefault="00832E68" w:rsidP="00573570">
            <w:r w:rsidRPr="00F161FB">
              <w:t>CheckBlocks</w:t>
            </w:r>
          </w:p>
        </w:tc>
        <w:tc>
          <w:tcPr>
            <w:tcW w:w="2977" w:type="dxa"/>
          </w:tcPr>
          <w:p w14:paraId="0EC1C310" w14:textId="5D298D72"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3A64ECC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CDBFEA2"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2EC4681E" w14:textId="77777777" w:rsidR="00832E68" w:rsidRPr="00F161FB" w:rsidRDefault="00832E68" w:rsidP="00573570">
            <w:pPr>
              <w:jc w:val="both"/>
            </w:pPr>
            <w:r w:rsidRPr="00F161FB">
              <w:t>accesscontrol</w:t>
            </w:r>
          </w:p>
        </w:tc>
      </w:tr>
      <w:tr w:rsidR="00832E68" w:rsidRPr="00F161FB" w14:paraId="0F670E78" w14:textId="77777777" w:rsidTr="00573570">
        <w:trPr>
          <w:jc w:val="center"/>
        </w:trPr>
        <w:tc>
          <w:tcPr>
            <w:tcW w:w="4073" w:type="dxa"/>
          </w:tcPr>
          <w:p w14:paraId="5022B6C5" w14:textId="1E244122" w:rsidR="00832E68" w:rsidRPr="00F161FB" w:rsidRDefault="00832E68" w:rsidP="00573570">
            <w:r w:rsidRPr="00F161FB">
              <w:t>RegisterBlock</w:t>
            </w:r>
          </w:p>
        </w:tc>
        <w:tc>
          <w:tcPr>
            <w:tcW w:w="2977" w:type="dxa"/>
          </w:tcPr>
          <w:p w14:paraId="5ECA78E8" w14:textId="77777777" w:rsidR="00832E68" w:rsidRPr="00F161FB" w:rsidRDefault="00832E68" w:rsidP="00573570">
            <w:r w:rsidRPr="00F161FB">
              <w:t>Registrera spärr</w:t>
            </w:r>
          </w:p>
        </w:tc>
        <w:tc>
          <w:tcPr>
            <w:tcW w:w="425" w:type="dxa"/>
          </w:tcPr>
          <w:p w14:paraId="188D5837" w14:textId="77777777" w:rsidR="00832E68" w:rsidRPr="00F161FB" w:rsidRDefault="00832E68" w:rsidP="00573570">
            <w:pPr>
              <w:jc w:val="center"/>
              <w:rPr>
                <w:rFonts w:ascii="Arial" w:hAnsi="Arial" w:cs="Arial"/>
              </w:rPr>
            </w:pPr>
          </w:p>
        </w:tc>
        <w:tc>
          <w:tcPr>
            <w:tcW w:w="426" w:type="dxa"/>
          </w:tcPr>
          <w:p w14:paraId="017DFA18"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8F02277" w14:textId="77777777" w:rsidR="00832E68" w:rsidRPr="00F161FB" w:rsidRDefault="00832E68" w:rsidP="00573570">
            <w:pPr>
              <w:jc w:val="both"/>
            </w:pPr>
            <w:r w:rsidRPr="00F161FB">
              <w:t>synchronization</w:t>
            </w:r>
          </w:p>
        </w:tc>
      </w:tr>
      <w:tr w:rsidR="00832E68" w:rsidRPr="00F161FB" w14:paraId="558F92CF" w14:textId="77777777" w:rsidTr="00573570">
        <w:trPr>
          <w:jc w:val="center"/>
        </w:trPr>
        <w:tc>
          <w:tcPr>
            <w:tcW w:w="4073" w:type="dxa"/>
          </w:tcPr>
          <w:p w14:paraId="7FA2CB5C" w14:textId="6FE36C59" w:rsidR="00832E68" w:rsidRPr="00F161FB" w:rsidRDefault="00832E68" w:rsidP="00573570">
            <w:r w:rsidRPr="00F161FB">
              <w:t>UnregisterBlock</w:t>
            </w:r>
          </w:p>
        </w:tc>
        <w:tc>
          <w:tcPr>
            <w:tcW w:w="2977" w:type="dxa"/>
          </w:tcPr>
          <w:p w14:paraId="23608A59" w14:textId="77777777" w:rsidR="00832E68" w:rsidRPr="00F161FB" w:rsidRDefault="00832E68" w:rsidP="00573570">
            <w:r w:rsidRPr="00F161FB">
              <w:t>Avregistrera spärr</w:t>
            </w:r>
          </w:p>
        </w:tc>
        <w:tc>
          <w:tcPr>
            <w:tcW w:w="425" w:type="dxa"/>
          </w:tcPr>
          <w:p w14:paraId="49A850D2" w14:textId="77777777" w:rsidR="00832E68" w:rsidRPr="00F161FB" w:rsidRDefault="00832E68" w:rsidP="00573570">
            <w:pPr>
              <w:jc w:val="center"/>
              <w:rPr>
                <w:rFonts w:ascii="Arial" w:hAnsi="Arial" w:cs="Arial"/>
              </w:rPr>
            </w:pPr>
          </w:p>
        </w:tc>
        <w:tc>
          <w:tcPr>
            <w:tcW w:w="426" w:type="dxa"/>
          </w:tcPr>
          <w:p w14:paraId="593175F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9881B63" w14:textId="77777777" w:rsidR="00832E68" w:rsidRPr="00F161FB" w:rsidRDefault="00832E68" w:rsidP="00573570">
            <w:pPr>
              <w:jc w:val="both"/>
            </w:pPr>
            <w:r w:rsidRPr="00F161FB">
              <w:t>synchronization</w:t>
            </w:r>
          </w:p>
        </w:tc>
      </w:tr>
      <w:tr w:rsidR="00832E68" w:rsidRPr="00F161FB" w14:paraId="0588339B" w14:textId="77777777" w:rsidTr="00573570">
        <w:trPr>
          <w:jc w:val="center"/>
        </w:trPr>
        <w:tc>
          <w:tcPr>
            <w:tcW w:w="4073" w:type="dxa"/>
          </w:tcPr>
          <w:p w14:paraId="7FFFF3F9" w14:textId="02C0789D" w:rsidR="00832E68" w:rsidRPr="00F161FB" w:rsidRDefault="00832E68" w:rsidP="00573570">
            <w:r w:rsidRPr="00F161FB">
              <w:t>RegisterTemporaryRevoke</w:t>
            </w:r>
          </w:p>
        </w:tc>
        <w:tc>
          <w:tcPr>
            <w:tcW w:w="2977" w:type="dxa"/>
          </w:tcPr>
          <w:p w14:paraId="193FA36D" w14:textId="77777777" w:rsidR="00832E68" w:rsidRPr="00F161FB" w:rsidRDefault="00832E68" w:rsidP="00573570">
            <w:r w:rsidRPr="00F161FB">
              <w:t>Registrera tillfällig hävning</w:t>
            </w:r>
          </w:p>
        </w:tc>
        <w:tc>
          <w:tcPr>
            <w:tcW w:w="425" w:type="dxa"/>
          </w:tcPr>
          <w:p w14:paraId="396D4BC3" w14:textId="77777777" w:rsidR="00832E68" w:rsidRPr="00F161FB" w:rsidRDefault="00832E68" w:rsidP="00573570">
            <w:pPr>
              <w:jc w:val="center"/>
              <w:rPr>
                <w:rFonts w:ascii="Arial" w:hAnsi="Arial" w:cs="Arial"/>
              </w:rPr>
            </w:pPr>
          </w:p>
        </w:tc>
        <w:tc>
          <w:tcPr>
            <w:tcW w:w="426" w:type="dxa"/>
          </w:tcPr>
          <w:p w14:paraId="31005667"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74FF69BB" w14:textId="77777777" w:rsidR="00832E68" w:rsidRPr="00F161FB" w:rsidRDefault="00832E68" w:rsidP="00573570">
            <w:pPr>
              <w:jc w:val="both"/>
            </w:pPr>
            <w:r w:rsidRPr="00F161FB">
              <w:t>synchronization</w:t>
            </w:r>
          </w:p>
        </w:tc>
      </w:tr>
      <w:tr w:rsidR="00832E68" w:rsidRPr="00F161FB" w14:paraId="7A83801D" w14:textId="77777777" w:rsidTr="00573570">
        <w:trPr>
          <w:jc w:val="center"/>
        </w:trPr>
        <w:tc>
          <w:tcPr>
            <w:tcW w:w="4073" w:type="dxa"/>
          </w:tcPr>
          <w:p w14:paraId="553080C6" w14:textId="2CDFD044" w:rsidR="00832E68" w:rsidRPr="00F161FB" w:rsidRDefault="00832E68" w:rsidP="00573570">
            <w:r w:rsidRPr="00F161FB">
              <w:t>UnregisterTemporaryRevoke</w:t>
            </w:r>
          </w:p>
        </w:tc>
        <w:tc>
          <w:tcPr>
            <w:tcW w:w="2977" w:type="dxa"/>
          </w:tcPr>
          <w:p w14:paraId="40C90000" w14:textId="77777777" w:rsidR="00832E68" w:rsidRPr="00F161FB" w:rsidRDefault="00832E68" w:rsidP="00573570">
            <w:r w:rsidRPr="00F161FB">
              <w:t>Avregistrera tillfällig hävning</w:t>
            </w:r>
          </w:p>
        </w:tc>
        <w:tc>
          <w:tcPr>
            <w:tcW w:w="425" w:type="dxa"/>
          </w:tcPr>
          <w:p w14:paraId="7A11D231" w14:textId="77777777" w:rsidR="00832E68" w:rsidRPr="00F161FB" w:rsidRDefault="00832E68" w:rsidP="00573570">
            <w:pPr>
              <w:jc w:val="center"/>
              <w:rPr>
                <w:rFonts w:ascii="Arial" w:hAnsi="Arial" w:cs="Arial"/>
              </w:rPr>
            </w:pPr>
          </w:p>
        </w:tc>
        <w:tc>
          <w:tcPr>
            <w:tcW w:w="426" w:type="dxa"/>
          </w:tcPr>
          <w:p w14:paraId="18B9ABF9"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60720D6" w14:textId="77777777" w:rsidR="00832E68" w:rsidRPr="00F161FB" w:rsidRDefault="00832E68" w:rsidP="00573570">
            <w:pPr>
              <w:jc w:val="both"/>
            </w:pPr>
            <w:r w:rsidRPr="00F161FB">
              <w:t>synchronization</w:t>
            </w:r>
          </w:p>
        </w:tc>
      </w:tr>
      <w:tr w:rsidR="00832E68" w:rsidRPr="00F161FB" w14:paraId="3BB7B989" w14:textId="77777777" w:rsidTr="00573570">
        <w:trPr>
          <w:jc w:val="center"/>
        </w:trPr>
        <w:tc>
          <w:tcPr>
            <w:tcW w:w="4073" w:type="dxa"/>
          </w:tcPr>
          <w:p w14:paraId="21D6D897" w14:textId="21458125" w:rsidR="00832E68" w:rsidRPr="00F161FB" w:rsidRDefault="00832E68" w:rsidP="00573570">
            <w:r w:rsidRPr="00F161FB">
              <w:t>GetExtendedBlocksForPatient</w:t>
            </w:r>
          </w:p>
        </w:tc>
        <w:tc>
          <w:tcPr>
            <w:tcW w:w="2977" w:type="dxa"/>
          </w:tcPr>
          <w:p w14:paraId="4A3FDCAA" w14:textId="597CC25F"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F014E5C"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027E8C7" w14:textId="77777777" w:rsidR="00832E68" w:rsidRPr="00F161FB" w:rsidRDefault="00832E68" w:rsidP="00573570">
            <w:pPr>
              <w:jc w:val="center"/>
              <w:rPr>
                <w:rFonts w:ascii="Arial" w:hAnsi="Arial" w:cs="Arial"/>
              </w:rPr>
            </w:pPr>
          </w:p>
        </w:tc>
        <w:tc>
          <w:tcPr>
            <w:tcW w:w="1520" w:type="dxa"/>
          </w:tcPr>
          <w:p w14:paraId="5619ED76" w14:textId="77777777" w:rsidR="00832E68" w:rsidRPr="00F161FB" w:rsidRDefault="00832E68" w:rsidP="00573570">
            <w:pPr>
              <w:jc w:val="both"/>
            </w:pPr>
            <w:r w:rsidRPr="00F161FB">
              <w:t>administration</w:t>
            </w:r>
          </w:p>
        </w:tc>
      </w:tr>
      <w:tr w:rsidR="00832E68" w:rsidRPr="00F161FB" w14:paraId="56F4940A" w14:textId="77777777" w:rsidTr="00573570">
        <w:trPr>
          <w:jc w:val="center"/>
        </w:trPr>
        <w:tc>
          <w:tcPr>
            <w:tcW w:w="4073" w:type="dxa"/>
          </w:tcPr>
          <w:p w14:paraId="1255854E" w14:textId="2239A004" w:rsidR="00832E68" w:rsidRPr="00F161FB" w:rsidRDefault="00832E68" w:rsidP="00573570">
            <w:r w:rsidRPr="00F161FB">
              <w:t>RegisterExtendedBlock</w:t>
            </w:r>
          </w:p>
        </w:tc>
        <w:tc>
          <w:tcPr>
            <w:tcW w:w="2977" w:type="dxa"/>
          </w:tcPr>
          <w:p w14:paraId="75E7AE37" w14:textId="17BC7A58" w:rsidR="00832E68" w:rsidRPr="00F161FB" w:rsidRDefault="00832E68" w:rsidP="00573570">
            <w:r w:rsidRPr="00F161FB">
              <w:t>Registrera spärr</w:t>
            </w:r>
            <w:r w:rsidR="00C73E3C">
              <w:t>, med utökad information</w:t>
            </w:r>
          </w:p>
        </w:tc>
        <w:tc>
          <w:tcPr>
            <w:tcW w:w="425" w:type="dxa"/>
          </w:tcPr>
          <w:p w14:paraId="54136C9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83AADD0" w14:textId="77777777" w:rsidR="00832E68" w:rsidRPr="00F161FB" w:rsidRDefault="00832E68" w:rsidP="00573570">
            <w:pPr>
              <w:jc w:val="center"/>
              <w:rPr>
                <w:rFonts w:ascii="Arial" w:hAnsi="Arial" w:cs="Arial"/>
              </w:rPr>
            </w:pPr>
          </w:p>
        </w:tc>
        <w:tc>
          <w:tcPr>
            <w:tcW w:w="1520" w:type="dxa"/>
          </w:tcPr>
          <w:p w14:paraId="4E2AB1D2" w14:textId="77777777" w:rsidR="00832E68" w:rsidRPr="00F161FB" w:rsidRDefault="00832E68" w:rsidP="00573570">
            <w:pPr>
              <w:jc w:val="both"/>
            </w:pPr>
            <w:r w:rsidRPr="00F161FB">
              <w:t>administration</w:t>
            </w:r>
          </w:p>
        </w:tc>
      </w:tr>
      <w:tr w:rsidR="00832E68" w:rsidRPr="00F161FB" w14:paraId="3E739BD0" w14:textId="77777777" w:rsidTr="00573570">
        <w:trPr>
          <w:jc w:val="center"/>
        </w:trPr>
        <w:tc>
          <w:tcPr>
            <w:tcW w:w="4073" w:type="dxa"/>
          </w:tcPr>
          <w:p w14:paraId="7FE019CC" w14:textId="34AE40FC" w:rsidR="00832E68" w:rsidRPr="00F161FB" w:rsidRDefault="00832E68" w:rsidP="00573570">
            <w:r w:rsidRPr="00F161FB">
              <w:t>RevokeExtendedBlock</w:t>
            </w:r>
          </w:p>
        </w:tc>
        <w:tc>
          <w:tcPr>
            <w:tcW w:w="2977" w:type="dxa"/>
          </w:tcPr>
          <w:p w14:paraId="534AA2F7" w14:textId="1BFFD42C" w:rsidR="00832E68" w:rsidRPr="00F161FB" w:rsidRDefault="00832E68" w:rsidP="00573570">
            <w:r w:rsidRPr="00F161FB">
              <w:t>Häv spärr permanent</w:t>
            </w:r>
            <w:r w:rsidR="00C73E3C">
              <w:t>, med utökad information</w:t>
            </w:r>
          </w:p>
        </w:tc>
        <w:tc>
          <w:tcPr>
            <w:tcW w:w="425" w:type="dxa"/>
          </w:tcPr>
          <w:p w14:paraId="715AC14F"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1B6DCE6" w14:textId="77777777" w:rsidR="00832E68" w:rsidRPr="00F161FB" w:rsidRDefault="00832E68" w:rsidP="00573570">
            <w:pPr>
              <w:jc w:val="center"/>
              <w:rPr>
                <w:rFonts w:ascii="Arial" w:hAnsi="Arial" w:cs="Arial"/>
              </w:rPr>
            </w:pPr>
          </w:p>
        </w:tc>
        <w:tc>
          <w:tcPr>
            <w:tcW w:w="1520" w:type="dxa"/>
          </w:tcPr>
          <w:p w14:paraId="1F453E4C" w14:textId="77777777" w:rsidR="00832E68" w:rsidRPr="00F161FB" w:rsidRDefault="00832E68" w:rsidP="00573570">
            <w:pPr>
              <w:jc w:val="both"/>
            </w:pPr>
            <w:r w:rsidRPr="00F161FB">
              <w:t>administration</w:t>
            </w:r>
          </w:p>
        </w:tc>
      </w:tr>
      <w:tr w:rsidR="00832E68" w:rsidRPr="00F161FB" w14:paraId="2CCC7CD8" w14:textId="77777777" w:rsidTr="00573570">
        <w:trPr>
          <w:jc w:val="center"/>
        </w:trPr>
        <w:tc>
          <w:tcPr>
            <w:tcW w:w="4073" w:type="dxa"/>
          </w:tcPr>
          <w:p w14:paraId="742D48DC" w14:textId="407B608B" w:rsidR="00832E68" w:rsidRPr="00F161FB" w:rsidRDefault="00832E68" w:rsidP="00573570">
            <w:r w:rsidRPr="00F161FB">
              <w:t>RegisterTemporaryExtendedRevoke</w:t>
            </w:r>
          </w:p>
        </w:tc>
        <w:tc>
          <w:tcPr>
            <w:tcW w:w="2977" w:type="dxa"/>
          </w:tcPr>
          <w:p w14:paraId="08511902" w14:textId="5833960D"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2A392996"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6DFD1A62" w14:textId="77777777" w:rsidR="00832E68" w:rsidRPr="00F161FB" w:rsidRDefault="00832E68" w:rsidP="00573570">
            <w:pPr>
              <w:jc w:val="center"/>
              <w:rPr>
                <w:rFonts w:ascii="Arial" w:hAnsi="Arial" w:cs="Arial"/>
              </w:rPr>
            </w:pPr>
          </w:p>
        </w:tc>
        <w:tc>
          <w:tcPr>
            <w:tcW w:w="1520" w:type="dxa"/>
          </w:tcPr>
          <w:p w14:paraId="21EA18F7" w14:textId="77777777" w:rsidR="00832E68" w:rsidRPr="00F161FB" w:rsidRDefault="00832E68" w:rsidP="00573570">
            <w:pPr>
              <w:jc w:val="both"/>
            </w:pPr>
            <w:r w:rsidRPr="00F161FB">
              <w:t>administration</w:t>
            </w:r>
          </w:p>
        </w:tc>
      </w:tr>
      <w:tr w:rsidR="00832E68" w:rsidRPr="00F161FB" w14:paraId="296E9089" w14:textId="77777777" w:rsidTr="00573570">
        <w:trPr>
          <w:jc w:val="center"/>
        </w:trPr>
        <w:tc>
          <w:tcPr>
            <w:tcW w:w="4073" w:type="dxa"/>
          </w:tcPr>
          <w:p w14:paraId="3BDE3E64" w14:textId="4E105D98" w:rsidR="00832E68" w:rsidRPr="00F161FB" w:rsidRDefault="00832E68" w:rsidP="00573570">
            <w:r w:rsidRPr="00F161FB">
              <w:t>CancelTemporaryExtendedRevoke</w:t>
            </w:r>
          </w:p>
        </w:tc>
        <w:tc>
          <w:tcPr>
            <w:tcW w:w="2977" w:type="dxa"/>
          </w:tcPr>
          <w:p w14:paraId="580C4696" w14:textId="64E36722" w:rsidR="00832E68" w:rsidRPr="00F161FB" w:rsidRDefault="00832E68" w:rsidP="00573570">
            <w:r w:rsidRPr="00F161FB">
              <w:t>Återkalla tillfällig hävning</w:t>
            </w:r>
            <w:r w:rsidR="00C73E3C">
              <w:t>, med utökad information</w:t>
            </w:r>
          </w:p>
        </w:tc>
        <w:tc>
          <w:tcPr>
            <w:tcW w:w="425" w:type="dxa"/>
          </w:tcPr>
          <w:p w14:paraId="69FCD489"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23728920" w14:textId="77777777" w:rsidR="00832E68" w:rsidRPr="00F161FB" w:rsidRDefault="00832E68" w:rsidP="00573570">
            <w:pPr>
              <w:jc w:val="center"/>
              <w:rPr>
                <w:rFonts w:ascii="Arial" w:hAnsi="Arial" w:cs="Arial"/>
              </w:rPr>
            </w:pPr>
          </w:p>
        </w:tc>
        <w:tc>
          <w:tcPr>
            <w:tcW w:w="1520" w:type="dxa"/>
          </w:tcPr>
          <w:p w14:paraId="7C03660A" w14:textId="77777777" w:rsidR="00832E68" w:rsidRPr="00F161FB" w:rsidRDefault="00832E68" w:rsidP="00573570">
            <w:pPr>
              <w:jc w:val="both"/>
            </w:pPr>
            <w:r w:rsidRPr="00F161FB">
              <w:t>administration</w:t>
            </w:r>
          </w:p>
        </w:tc>
      </w:tr>
      <w:tr w:rsidR="00832E68" w:rsidRPr="00F161FB" w14:paraId="48A27480" w14:textId="77777777" w:rsidTr="00573570">
        <w:trPr>
          <w:jc w:val="center"/>
        </w:trPr>
        <w:tc>
          <w:tcPr>
            <w:tcW w:w="4073" w:type="dxa"/>
          </w:tcPr>
          <w:p w14:paraId="11AB97D6" w14:textId="02F8782B" w:rsidR="00832E68" w:rsidRPr="00F161FB" w:rsidRDefault="00832E68" w:rsidP="00573570">
            <w:r w:rsidRPr="00F161FB">
              <w:t>DeleteExtendedBlock</w:t>
            </w:r>
          </w:p>
        </w:tc>
        <w:tc>
          <w:tcPr>
            <w:tcW w:w="2977" w:type="dxa"/>
          </w:tcPr>
          <w:p w14:paraId="7EECABD4" w14:textId="1126C3EB" w:rsidR="00832E68" w:rsidRPr="00F161FB" w:rsidRDefault="00832E68" w:rsidP="00573570">
            <w:r>
              <w:t>Makulera</w:t>
            </w:r>
            <w:r w:rsidRPr="00F161FB">
              <w:t xml:space="preserve"> spärr</w:t>
            </w:r>
            <w:r w:rsidR="00C73E3C">
              <w:t>, med utökad information</w:t>
            </w:r>
          </w:p>
        </w:tc>
        <w:tc>
          <w:tcPr>
            <w:tcW w:w="425" w:type="dxa"/>
          </w:tcPr>
          <w:p w14:paraId="5888E1F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651CDF9" w14:textId="77777777" w:rsidR="00832E68" w:rsidRPr="00F161FB" w:rsidRDefault="00832E68" w:rsidP="00573570">
            <w:pPr>
              <w:jc w:val="center"/>
              <w:rPr>
                <w:rFonts w:ascii="Arial" w:hAnsi="Arial" w:cs="Arial"/>
              </w:rPr>
            </w:pPr>
          </w:p>
        </w:tc>
        <w:tc>
          <w:tcPr>
            <w:tcW w:w="1520" w:type="dxa"/>
          </w:tcPr>
          <w:p w14:paraId="5B578BFE" w14:textId="77777777" w:rsidR="00832E68" w:rsidRPr="00F161FB" w:rsidRDefault="00832E68" w:rsidP="00573570">
            <w:pPr>
              <w:jc w:val="both"/>
            </w:pPr>
            <w:r w:rsidRPr="00F161FB">
              <w:t>administration</w:t>
            </w:r>
          </w:p>
        </w:tc>
      </w:tr>
    </w:tbl>
    <w:p w14:paraId="22EF4304" w14:textId="77777777" w:rsidR="00832E68" w:rsidRDefault="00832E68" w:rsidP="00832E68"/>
    <w:p w14:paraId="048879DE"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124CEC7C" w14:textId="77777777" w:rsidTr="00726486">
        <w:trPr>
          <w:trHeight w:val="319"/>
        </w:trPr>
        <w:tc>
          <w:tcPr>
            <w:tcW w:w="2216" w:type="dxa"/>
            <w:shd w:val="clear" w:color="auto" w:fill="D9D9D9" w:themeFill="background1" w:themeFillShade="D9"/>
          </w:tcPr>
          <w:p w14:paraId="02B7E543" w14:textId="77777777" w:rsidR="00726486" w:rsidRPr="00073B6C" w:rsidRDefault="00726486" w:rsidP="00726486">
            <w:r w:rsidRPr="00073B6C">
              <w:t>Beteckning</w:t>
            </w:r>
          </w:p>
        </w:tc>
        <w:tc>
          <w:tcPr>
            <w:tcW w:w="7027" w:type="dxa"/>
            <w:shd w:val="clear" w:color="auto" w:fill="D9D9D9" w:themeFill="background1" w:themeFillShade="D9"/>
          </w:tcPr>
          <w:p w14:paraId="63E2E3E0" w14:textId="77777777" w:rsidR="00726486" w:rsidRPr="00073B6C" w:rsidRDefault="00726486" w:rsidP="00726486">
            <w:r w:rsidRPr="00073B6C">
              <w:t>Dokument / Källa</w:t>
            </w:r>
          </w:p>
        </w:tc>
      </w:tr>
      <w:tr w:rsidR="00726486" w:rsidRPr="00A51835" w14:paraId="4C0586E3" w14:textId="77777777" w:rsidTr="00726486">
        <w:trPr>
          <w:trHeight w:val="350"/>
        </w:trPr>
        <w:tc>
          <w:tcPr>
            <w:tcW w:w="2216" w:type="dxa"/>
          </w:tcPr>
          <w:p w14:paraId="2C190EF0" w14:textId="77777777" w:rsidR="00726486" w:rsidRDefault="00726486" w:rsidP="00726486">
            <w:r>
              <w:t>RIV PDLiP</w:t>
            </w:r>
          </w:p>
        </w:tc>
        <w:tc>
          <w:tcPr>
            <w:tcW w:w="7027" w:type="dxa"/>
          </w:tcPr>
          <w:p w14:paraId="585EE860" w14:textId="77777777" w:rsidR="00726486" w:rsidRPr="00A51835" w:rsidRDefault="00726486" w:rsidP="00726486">
            <w:r w:rsidRPr="00A51835">
              <w:t>RIV Specifikation Patientdatalagen i Praktiken, 1.0, CeHis, www.cehis.se</w:t>
            </w:r>
          </w:p>
        </w:tc>
      </w:tr>
      <w:tr w:rsidR="00726486" w:rsidRPr="00A51835" w14:paraId="7871E10D" w14:textId="77777777" w:rsidTr="00726486">
        <w:trPr>
          <w:trHeight w:val="350"/>
        </w:trPr>
        <w:tc>
          <w:tcPr>
            <w:tcW w:w="2216" w:type="dxa"/>
          </w:tcPr>
          <w:p w14:paraId="0B148E68" w14:textId="77777777" w:rsidR="00726486" w:rsidRDefault="00726486" w:rsidP="00726486">
            <w:r>
              <w:t>PDL</w:t>
            </w:r>
          </w:p>
        </w:tc>
        <w:tc>
          <w:tcPr>
            <w:tcW w:w="7027" w:type="dxa"/>
          </w:tcPr>
          <w:p w14:paraId="2EA7DA63" w14:textId="77777777" w:rsidR="00726486" w:rsidRPr="00A51835" w:rsidRDefault="00726486" w:rsidP="00726486">
            <w:r w:rsidRPr="00A51835">
              <w:t>Patientdatalag (2008:355), http://www.regeringen.se/sb/d/6150/a/71234</w:t>
            </w:r>
          </w:p>
        </w:tc>
      </w:tr>
      <w:tr w:rsidR="00726486" w:rsidRPr="00A51835" w14:paraId="4C9E7298" w14:textId="77777777" w:rsidTr="00726486">
        <w:trPr>
          <w:trHeight w:val="350"/>
        </w:trPr>
        <w:tc>
          <w:tcPr>
            <w:tcW w:w="2216" w:type="dxa"/>
          </w:tcPr>
          <w:p w14:paraId="43D3AECD" w14:textId="77777777" w:rsidR="00726486" w:rsidRDefault="00726486" w:rsidP="00726486">
            <w:r>
              <w:lastRenderedPageBreak/>
              <w:t>SOS2008:14</w:t>
            </w:r>
          </w:p>
        </w:tc>
        <w:tc>
          <w:tcPr>
            <w:tcW w:w="7027" w:type="dxa"/>
          </w:tcPr>
          <w:p w14:paraId="2AE5CAB6" w14:textId="77777777" w:rsidR="00726486" w:rsidRPr="00A51835" w:rsidRDefault="00726486" w:rsidP="00726486">
            <w:r w:rsidRPr="00A51835">
              <w:t>SOSFS 2008:14 föreskrifter samt handbok http://www.sos.se/sosfs</w:t>
            </w:r>
          </w:p>
        </w:tc>
      </w:tr>
      <w:tr w:rsidR="00726486" w:rsidRPr="00A51835" w14:paraId="1F9FF3D2" w14:textId="77777777" w:rsidTr="00726486">
        <w:trPr>
          <w:trHeight w:val="350"/>
        </w:trPr>
        <w:tc>
          <w:tcPr>
            <w:tcW w:w="2216" w:type="dxa"/>
          </w:tcPr>
          <w:p w14:paraId="759F202F" w14:textId="77777777" w:rsidR="00726486" w:rsidRDefault="00726486" w:rsidP="00726486">
            <w:r>
              <w:t>RIVAnvisning Tjänstebeskrivning</w:t>
            </w:r>
          </w:p>
        </w:tc>
        <w:tc>
          <w:tcPr>
            <w:tcW w:w="7027" w:type="dxa"/>
          </w:tcPr>
          <w:p w14:paraId="74A2ABA6" w14:textId="77777777" w:rsidR="00726486" w:rsidRPr="00A51835" w:rsidRDefault="00726486" w:rsidP="00726486">
            <w:r w:rsidRPr="00A51835">
              <w:t>RIV_21_Anvisning_Bilaga_51_Tjanstekontraktbeskrivning_Regelverk_110220</w:t>
            </w:r>
          </w:p>
        </w:tc>
      </w:tr>
      <w:tr w:rsidR="00726486" w:rsidRPr="00A51835" w14:paraId="0FD65367" w14:textId="77777777" w:rsidTr="00726486">
        <w:trPr>
          <w:trHeight w:val="350"/>
        </w:trPr>
        <w:tc>
          <w:tcPr>
            <w:tcW w:w="2216" w:type="dxa"/>
          </w:tcPr>
          <w:p w14:paraId="56598426" w14:textId="77777777" w:rsidR="00726486" w:rsidRDefault="00726486" w:rsidP="00726486">
            <w:r>
              <w:t>RIV TA 2</w:t>
            </w:r>
          </w:p>
        </w:tc>
        <w:tc>
          <w:tcPr>
            <w:tcW w:w="7027" w:type="dxa"/>
          </w:tcPr>
          <w:p w14:paraId="432F7CDF" w14:textId="1736CDFE" w:rsidR="00726486" w:rsidRPr="00A51835" w:rsidRDefault="00832E68" w:rsidP="00726486">
            <w:r w:rsidRPr="00146EA1">
              <w:t>RIV Teknisk Anvisning Basic Profile 2.</w:t>
            </w:r>
            <w:r w:rsidR="00C73E3C">
              <w:t>1</w:t>
            </w:r>
            <w:r w:rsidR="00C73E3C">
              <w:br/>
            </w:r>
            <w:hyperlink r:id="rId10" w:history="1">
              <w:r w:rsidR="00C73E3C" w:rsidRPr="00C73E3C">
                <w:rPr>
                  <w:rStyle w:val="Hyperlink"/>
                </w:rPr>
                <w:t>http://rivta.googlecode.com/svn/wiki/specs/RIV_Tekniska_Anvisningar_Basic_profile_2.1.pdf</w:t>
              </w:r>
            </w:hyperlink>
          </w:p>
        </w:tc>
      </w:tr>
    </w:tbl>
    <w:p w14:paraId="2C4A4879" w14:textId="77777777" w:rsidR="00726486" w:rsidRPr="00A51835" w:rsidRDefault="00726486" w:rsidP="00726486"/>
    <w:p w14:paraId="38CB0A52" w14:textId="77777777" w:rsidR="00726486" w:rsidRPr="00A51835" w:rsidRDefault="00726486" w:rsidP="00726486"/>
    <w:p w14:paraId="6057C6C0" w14:textId="77777777" w:rsidR="00726486" w:rsidRDefault="00726486" w:rsidP="00726486">
      <w:pPr>
        <w:pStyle w:val="Heading1"/>
      </w:pPr>
      <w:bookmarkStart w:id="2" w:name="_Toc319487398"/>
      <w:bookmarkStart w:id="3" w:name="_Toc359224351"/>
      <w:r>
        <w:lastRenderedPageBreak/>
        <w:t>Generella regler</w:t>
      </w:r>
      <w:bookmarkEnd w:id="2"/>
      <w:bookmarkEnd w:id="3"/>
    </w:p>
    <w:p w14:paraId="2270A139" w14:textId="77777777" w:rsidR="00726486" w:rsidRDefault="00726486" w:rsidP="00EF6211">
      <w:pPr>
        <w:pStyle w:val="Heading2"/>
      </w:pPr>
      <w:r>
        <w:t>Säkerhet</w:t>
      </w:r>
    </w:p>
    <w:p w14:paraId="062558DE" w14:textId="77777777" w:rsidR="00C73E3C" w:rsidRPr="001E2DE9" w:rsidRDefault="00C73E3C" w:rsidP="00C73E3C">
      <w:pPr>
        <w:pStyle w:val="Heading3"/>
      </w:pPr>
      <w:r w:rsidRPr="001129DE">
        <w:t xml:space="preserve">Förlitande </w:t>
      </w:r>
      <w:r>
        <w:t>parter</w:t>
      </w:r>
      <w:r w:rsidRPr="001129DE">
        <w:t xml:space="preserve"> enligt RIV TA Basic Profile</w:t>
      </w:r>
    </w:p>
    <w:p w14:paraId="61CEE961"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3CD6B184" w14:textId="77777777" w:rsidR="00C73E3C" w:rsidRPr="001F2C32" w:rsidRDefault="00C73E3C" w:rsidP="00C73E3C">
      <w:pPr>
        <w:pStyle w:val="Heading3"/>
      </w:pPr>
      <w:r>
        <w:t>Behörighetsstyrning</w:t>
      </w:r>
    </w:p>
    <w:p w14:paraId="1364DD69" w14:textId="0555208C"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1F8ED16D" w14:textId="77777777" w:rsidR="00C73E3C" w:rsidRDefault="00C73E3C" w:rsidP="00C73E3C"/>
    <w:p w14:paraId="5B5C263C" w14:textId="2CFC4CA9" w:rsidR="00C73E3C" w:rsidRDefault="00C73E3C" w:rsidP="00C73E3C">
      <w:r>
        <w:t>Se respektive tjänst för specifika detaljer kring denna åtkomstkontroll.</w:t>
      </w:r>
    </w:p>
    <w:p w14:paraId="7EB6238A" w14:textId="77777777" w:rsidR="00C73E3C" w:rsidRPr="001F2C32" w:rsidRDefault="00C73E3C" w:rsidP="00C73E3C">
      <w:pPr>
        <w:pStyle w:val="Heading3"/>
      </w:pPr>
      <w:r>
        <w:t>Stark autentisering av slutanvändare</w:t>
      </w:r>
    </w:p>
    <w:p w14:paraId="6AE89275" w14:textId="28900145"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257C5F5C" w14:textId="77777777" w:rsidR="00726486" w:rsidRDefault="00726486" w:rsidP="00EF6211">
      <w:pPr>
        <w:pStyle w:val="Heading2"/>
      </w:pPr>
      <w:r>
        <w:t>Hantering av otillgänglighet</w:t>
      </w:r>
    </w:p>
    <w:p w14:paraId="75CCD236" w14:textId="77777777" w:rsidR="00832E68" w:rsidRDefault="00832E68" w:rsidP="00832E68">
      <w:r>
        <w:t>Tjänstekontrakten stödjer en arkitektur där där det är möjligt att integrera mot tjänsterna utan att skapa ett hårt beroende till dessa i run-time.</w:t>
      </w:r>
    </w:p>
    <w:p w14:paraId="4DA94B91" w14:textId="77777777" w:rsidR="00832E68" w:rsidRDefault="00832E68" w:rsidP="00832E68"/>
    <w:p w14:paraId="72C4CD5E"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3078B3C" w14:textId="77777777" w:rsidR="00832E68" w:rsidRDefault="00832E68" w:rsidP="00832E68"/>
    <w:p w14:paraId="5375287B" w14:textId="77777777" w:rsidR="00832E68" w:rsidRDefault="00832E68" w:rsidP="00832E68">
      <w:r>
        <w:t xml:space="preserve">För frågor som ställs med det nationella omfånget finns ett naturligt beroende till tillgång till det samlade underlaget i nationell spärrtjänst. </w:t>
      </w:r>
    </w:p>
    <w:p w14:paraId="509ECC8E" w14:textId="77777777" w:rsidR="00832E68" w:rsidRDefault="00832E68" w:rsidP="00832E68"/>
    <w:p w14:paraId="771A3435"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4351C02D" w14:textId="77777777" w:rsidR="00832E68" w:rsidRDefault="00832E68" w:rsidP="00832E68"/>
    <w:p w14:paraId="32465FFB"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50DCEDA9" w14:textId="77777777" w:rsidR="00832E68" w:rsidRDefault="00832E68" w:rsidP="00832E68"/>
    <w:p w14:paraId="629E11AB" w14:textId="46963F31"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6518BB0A" w14:textId="77777777" w:rsidR="00726486" w:rsidRPr="007F1F4F" w:rsidRDefault="00726486" w:rsidP="00EF6211">
      <w:pPr>
        <w:pStyle w:val="Heading2"/>
      </w:pPr>
      <w:r w:rsidRPr="007F1F4F">
        <w:t>Felhantering</w:t>
      </w:r>
    </w:p>
    <w:p w14:paraId="661869BB" w14:textId="6E8DE82A"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519D2657" w14:textId="77777777" w:rsidR="00C73E3C" w:rsidRDefault="00C73E3C" w:rsidP="00832E68"/>
    <w:p w14:paraId="02A7B9BA" w14:textId="55109089"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3F96C95A" w14:textId="77777777" w:rsidR="00C73E3C" w:rsidRDefault="00C73E3C" w:rsidP="00832E68"/>
    <w:p w14:paraId="6CB59F1F" w14:textId="54E98510"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3F09B8F3" w14:textId="77777777" w:rsidR="00C73E3C" w:rsidRDefault="00C73E3C" w:rsidP="00832E68"/>
    <w:p w14:paraId="73091E5D" w14:textId="18AD283C"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4DC505E3" w14:textId="77777777" w:rsidR="00726486" w:rsidRPr="007F1F4F" w:rsidRDefault="00726486" w:rsidP="00EF6211">
      <w:pPr>
        <w:pStyle w:val="Heading2"/>
      </w:pPr>
      <w:r w:rsidRPr="007F1F4F">
        <w:t>Format för Datum</w:t>
      </w:r>
    </w:p>
    <w:p w14:paraId="1A7FA903"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2E839FDF" w14:textId="77777777" w:rsidR="00726486" w:rsidRPr="007F1F4F" w:rsidRDefault="00726486" w:rsidP="00EF6211">
      <w:pPr>
        <w:pStyle w:val="Heading2"/>
      </w:pPr>
      <w:r w:rsidRPr="007F1F4F">
        <w:t>Format för tidpunkter</w:t>
      </w:r>
    </w:p>
    <w:p w14:paraId="0A99084E" w14:textId="77777777" w:rsidR="00726486" w:rsidRPr="00A51835" w:rsidRDefault="00726486" w:rsidP="00726486">
      <w:r w:rsidRPr="00A51835">
        <w:t>Flera av tjänsterna handlar om att utbyta information om tidpunkter.</w:t>
      </w:r>
    </w:p>
    <w:p w14:paraId="2BE04718"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56142461" w14:textId="77777777" w:rsidR="00726486" w:rsidRPr="007F1F4F" w:rsidRDefault="00726486" w:rsidP="00EF6211">
      <w:pPr>
        <w:pStyle w:val="Heading2"/>
      </w:pPr>
      <w:r w:rsidRPr="007F1F4F">
        <w:t>Tidszon för tidpunkter</w:t>
      </w:r>
    </w:p>
    <w:p w14:paraId="5DC49413"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15DE343" w14:textId="77777777" w:rsidR="00726486" w:rsidRDefault="00726486" w:rsidP="00EF6211">
      <w:pPr>
        <w:pStyle w:val="Heading2"/>
      </w:pPr>
      <w:r>
        <w:t>Logisk adressering</w:t>
      </w:r>
    </w:p>
    <w:p w14:paraId="69F72103"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48BA6A71" w14:textId="77777777" w:rsidR="00832E68" w:rsidRDefault="00832E68" w:rsidP="00832E68"/>
    <w:p w14:paraId="0B4825E8" w14:textId="73CC301C"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 tjänsterna som inte har en specifik organisationstillhörighet skall Ineras nationella HSA-id </w:t>
      </w:r>
      <w:r w:rsidRPr="00832E68">
        <w:rPr>
          <w:b/>
          <w:i/>
        </w:rPr>
        <w:t>SE165565594230-1000</w:t>
      </w:r>
      <w:r>
        <w:t xml:space="preserve"> anges. Dessa tjänster representerar en nationell nivå och hanterar alla nationellt kända informationsposter. Se tabellen nedan hur adressat skall anges.</w:t>
      </w:r>
    </w:p>
    <w:p w14:paraId="69E2E72E" w14:textId="77777777" w:rsidR="00726486" w:rsidRPr="00F161FB" w:rsidRDefault="00726486" w:rsidP="00726486"/>
    <w:tbl>
      <w:tblPr>
        <w:tblStyle w:val="TableGrid"/>
        <w:tblW w:w="0" w:type="auto"/>
        <w:jc w:val="center"/>
        <w:tblLayout w:type="fixed"/>
        <w:tblLook w:val="04A0" w:firstRow="1" w:lastRow="0" w:firstColumn="1" w:lastColumn="0" w:noHBand="0" w:noVBand="1"/>
      </w:tblPr>
      <w:tblGrid>
        <w:gridCol w:w="4281"/>
        <w:gridCol w:w="4987"/>
      </w:tblGrid>
      <w:tr w:rsidR="00832E68" w:rsidRPr="00F161FB" w14:paraId="19D52B78" w14:textId="77777777" w:rsidTr="00573570">
        <w:trPr>
          <w:trHeight w:val="292"/>
          <w:jc w:val="center"/>
        </w:trPr>
        <w:tc>
          <w:tcPr>
            <w:tcW w:w="4281" w:type="dxa"/>
            <w:shd w:val="clear" w:color="auto" w:fill="D9D9D9" w:themeFill="background1" w:themeFillShade="D9"/>
            <w:vAlign w:val="center"/>
          </w:tcPr>
          <w:p w14:paraId="7AC55BA7"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05A0DEF" w14:textId="77777777" w:rsidR="00832E68" w:rsidRPr="00F161FB" w:rsidRDefault="00832E68" w:rsidP="00573570">
            <w:pPr>
              <w:jc w:val="both"/>
              <w:rPr>
                <w:b/>
              </w:rPr>
            </w:pPr>
            <w:r>
              <w:rPr>
                <w:b/>
              </w:rPr>
              <w:t>Logisk adressat</w:t>
            </w:r>
          </w:p>
        </w:tc>
      </w:tr>
      <w:tr w:rsidR="00832E68" w:rsidRPr="00F161FB" w14:paraId="02E73512" w14:textId="77777777" w:rsidTr="00573570">
        <w:trPr>
          <w:jc w:val="center"/>
        </w:trPr>
        <w:tc>
          <w:tcPr>
            <w:tcW w:w="4281" w:type="dxa"/>
          </w:tcPr>
          <w:p w14:paraId="21F1636D" w14:textId="630650C9" w:rsidR="00832E68" w:rsidRPr="00F161FB" w:rsidRDefault="00832E68" w:rsidP="00573570">
            <w:pPr>
              <w:jc w:val="both"/>
            </w:pPr>
            <w:r w:rsidRPr="00F161FB">
              <w:t>GetAllBlocks</w:t>
            </w:r>
          </w:p>
        </w:tc>
        <w:tc>
          <w:tcPr>
            <w:tcW w:w="4987" w:type="dxa"/>
          </w:tcPr>
          <w:p w14:paraId="448023B8" w14:textId="77777777" w:rsidR="00832E68" w:rsidRPr="00F161FB" w:rsidRDefault="00832E68" w:rsidP="00573570">
            <w:pPr>
              <w:jc w:val="both"/>
            </w:pPr>
            <w:r w:rsidRPr="00AE7E4D">
              <w:rPr>
                <w:iCs/>
              </w:rPr>
              <w:t>SE165565594230-1000</w:t>
            </w:r>
          </w:p>
        </w:tc>
      </w:tr>
      <w:tr w:rsidR="00832E68" w:rsidRPr="00F161FB" w14:paraId="12F76C11" w14:textId="77777777" w:rsidTr="00573570">
        <w:trPr>
          <w:jc w:val="center"/>
        </w:trPr>
        <w:tc>
          <w:tcPr>
            <w:tcW w:w="4281" w:type="dxa"/>
          </w:tcPr>
          <w:p w14:paraId="7AEBA43D" w14:textId="3C97DD25" w:rsidR="00832E68" w:rsidRPr="00F161FB" w:rsidRDefault="00832E68" w:rsidP="00573570">
            <w:pPr>
              <w:jc w:val="both"/>
            </w:pPr>
            <w:r w:rsidRPr="00F161FB">
              <w:t>Get</w:t>
            </w:r>
            <w:r w:rsidR="00607003">
              <w:t>All</w:t>
            </w:r>
            <w:r w:rsidRPr="00F161FB">
              <w:t>BlocksForPatient</w:t>
            </w:r>
          </w:p>
        </w:tc>
        <w:tc>
          <w:tcPr>
            <w:tcW w:w="4987" w:type="dxa"/>
          </w:tcPr>
          <w:p w14:paraId="3D08BAEA" w14:textId="77777777" w:rsidR="00832E68" w:rsidRPr="00F161FB" w:rsidRDefault="00832E68" w:rsidP="00573570">
            <w:pPr>
              <w:jc w:val="both"/>
            </w:pPr>
            <w:r w:rsidRPr="00AE7E4D">
              <w:rPr>
                <w:iCs/>
              </w:rPr>
              <w:t>SE165565594230-1000</w:t>
            </w:r>
          </w:p>
        </w:tc>
      </w:tr>
      <w:tr w:rsidR="00832E68" w:rsidRPr="00F161FB" w14:paraId="3EA1066B" w14:textId="77777777" w:rsidTr="00573570">
        <w:trPr>
          <w:jc w:val="center"/>
        </w:trPr>
        <w:tc>
          <w:tcPr>
            <w:tcW w:w="4281" w:type="dxa"/>
          </w:tcPr>
          <w:p w14:paraId="38F97F79" w14:textId="75705CA4" w:rsidR="00832E68" w:rsidRPr="00F161FB" w:rsidRDefault="00832E68" w:rsidP="00573570">
            <w:pPr>
              <w:jc w:val="both"/>
            </w:pPr>
            <w:r w:rsidRPr="00F161FB">
              <w:t>CheckBlocks</w:t>
            </w:r>
          </w:p>
        </w:tc>
        <w:tc>
          <w:tcPr>
            <w:tcW w:w="4987" w:type="dxa"/>
          </w:tcPr>
          <w:p w14:paraId="569C20BE" w14:textId="35A3C4B7" w:rsidR="00832E68" w:rsidRPr="00F161FB" w:rsidRDefault="00074F42" w:rsidP="00607003">
            <w:pPr>
              <w:jc w:val="both"/>
            </w:pPr>
            <w:r>
              <w:rPr>
                <w:iCs/>
              </w:rPr>
              <w:t xml:space="preserve">Om anropet sker på nationell nivå används </w:t>
            </w:r>
            <w:r w:rsidR="00832E68" w:rsidRPr="00AE7E4D">
              <w:rPr>
                <w:iCs/>
              </w:rPr>
              <w:t>SE165565594230-1000</w:t>
            </w:r>
            <w:r>
              <w:rPr>
                <w:iCs/>
              </w:rPr>
              <w:t xml:space="preserve">, i annat fall anges </w:t>
            </w:r>
            <w:r>
              <w:t xml:space="preserve">HSA-id för </w:t>
            </w:r>
            <w:r w:rsidR="00607003">
              <w:t>den organisation vars tjänst adresseras (t ex HSA-id för Region Skåne)</w:t>
            </w:r>
          </w:p>
        </w:tc>
      </w:tr>
      <w:tr w:rsidR="005E4330" w:rsidRPr="00F161FB" w14:paraId="7E3212E7" w14:textId="77777777" w:rsidTr="00573570">
        <w:trPr>
          <w:jc w:val="center"/>
        </w:trPr>
        <w:tc>
          <w:tcPr>
            <w:tcW w:w="4281" w:type="dxa"/>
          </w:tcPr>
          <w:p w14:paraId="0F68A3E8" w14:textId="30739AFC" w:rsidR="005E4330" w:rsidRPr="00F161FB" w:rsidRDefault="00074F42" w:rsidP="00573570">
            <w:pPr>
              <w:jc w:val="both"/>
            </w:pPr>
            <w:r>
              <w:t>GetBlocks</w:t>
            </w:r>
          </w:p>
        </w:tc>
        <w:tc>
          <w:tcPr>
            <w:tcW w:w="4987" w:type="dxa"/>
          </w:tcPr>
          <w:p w14:paraId="3C64B2F4" w14:textId="5B4A8F27" w:rsidR="005E4330" w:rsidRPr="00AE7E4D" w:rsidRDefault="00074F42" w:rsidP="00573570">
            <w:pPr>
              <w:jc w:val="both"/>
              <w:rPr>
                <w:iCs/>
              </w:rPr>
            </w:pPr>
            <w:r>
              <w:t>HSA-id för aktörens vårdgivare</w:t>
            </w:r>
          </w:p>
        </w:tc>
      </w:tr>
      <w:tr w:rsidR="005E4330" w:rsidRPr="00F161FB" w14:paraId="1FCD0AF5" w14:textId="77777777" w:rsidTr="00573570">
        <w:trPr>
          <w:jc w:val="center"/>
        </w:trPr>
        <w:tc>
          <w:tcPr>
            <w:tcW w:w="4281" w:type="dxa"/>
          </w:tcPr>
          <w:p w14:paraId="0C0A542F" w14:textId="5E0D87BE" w:rsidR="005E4330" w:rsidRPr="00F161FB" w:rsidRDefault="00074F42" w:rsidP="00573570">
            <w:pPr>
              <w:jc w:val="both"/>
            </w:pPr>
            <w:r>
              <w:t>GetBlocksForPatient</w:t>
            </w:r>
          </w:p>
        </w:tc>
        <w:tc>
          <w:tcPr>
            <w:tcW w:w="4987" w:type="dxa"/>
          </w:tcPr>
          <w:p w14:paraId="034C43AE" w14:textId="035E4987" w:rsidR="005E4330" w:rsidRPr="00AE7E4D" w:rsidRDefault="00074F42" w:rsidP="00573570">
            <w:pPr>
              <w:jc w:val="both"/>
              <w:rPr>
                <w:iCs/>
              </w:rPr>
            </w:pPr>
            <w:r>
              <w:t>HSA-id för aktörens vårdgivare</w:t>
            </w:r>
          </w:p>
        </w:tc>
      </w:tr>
      <w:tr w:rsidR="005E4330" w:rsidRPr="00F161FB" w14:paraId="3246120B" w14:textId="77777777" w:rsidTr="00573570">
        <w:trPr>
          <w:jc w:val="center"/>
        </w:trPr>
        <w:tc>
          <w:tcPr>
            <w:tcW w:w="4281" w:type="dxa"/>
          </w:tcPr>
          <w:p w14:paraId="4D49059D" w14:textId="481D67D4" w:rsidR="005E4330" w:rsidRPr="00F161FB" w:rsidRDefault="005E4330" w:rsidP="00573570">
            <w:pPr>
              <w:jc w:val="both"/>
            </w:pPr>
            <w:r>
              <w:t>GetPatientIds</w:t>
            </w:r>
          </w:p>
        </w:tc>
        <w:tc>
          <w:tcPr>
            <w:tcW w:w="4987" w:type="dxa"/>
          </w:tcPr>
          <w:p w14:paraId="05694343" w14:textId="1ECDF37E" w:rsidR="005E4330" w:rsidRPr="00AE7E4D" w:rsidRDefault="00074F42" w:rsidP="00074F42">
            <w:pPr>
              <w:jc w:val="both"/>
              <w:rPr>
                <w:iCs/>
              </w:rPr>
            </w:pPr>
            <w:r>
              <w:t>HSA-id för aktörens vårdgivare</w:t>
            </w:r>
          </w:p>
        </w:tc>
      </w:tr>
      <w:tr w:rsidR="00832E68" w:rsidRPr="00F161FB" w14:paraId="320366D7" w14:textId="77777777" w:rsidTr="00573570">
        <w:trPr>
          <w:jc w:val="center"/>
        </w:trPr>
        <w:tc>
          <w:tcPr>
            <w:tcW w:w="4281" w:type="dxa"/>
          </w:tcPr>
          <w:p w14:paraId="42801834" w14:textId="729EEFE5" w:rsidR="00832E68" w:rsidRPr="00F161FB" w:rsidRDefault="00832E68" w:rsidP="00573570">
            <w:pPr>
              <w:jc w:val="both"/>
            </w:pPr>
            <w:r w:rsidRPr="00F161FB">
              <w:t>GetExtendedBlocksForPatient</w:t>
            </w:r>
          </w:p>
        </w:tc>
        <w:tc>
          <w:tcPr>
            <w:tcW w:w="4987" w:type="dxa"/>
          </w:tcPr>
          <w:p w14:paraId="472D5ADB" w14:textId="77777777" w:rsidR="00832E68" w:rsidRPr="00F161FB" w:rsidRDefault="00832E68" w:rsidP="00573570">
            <w:pPr>
              <w:jc w:val="both"/>
            </w:pPr>
            <w:r>
              <w:t>HSA-id för aktörens vårdgivare</w:t>
            </w:r>
          </w:p>
        </w:tc>
      </w:tr>
      <w:tr w:rsidR="00832E68" w:rsidRPr="00F161FB" w14:paraId="26B942A6" w14:textId="77777777" w:rsidTr="00573570">
        <w:trPr>
          <w:jc w:val="center"/>
        </w:trPr>
        <w:tc>
          <w:tcPr>
            <w:tcW w:w="4281" w:type="dxa"/>
          </w:tcPr>
          <w:p w14:paraId="53D73824" w14:textId="566608D2" w:rsidR="00832E68" w:rsidRPr="00F161FB" w:rsidRDefault="00832E68" w:rsidP="00573570">
            <w:pPr>
              <w:jc w:val="both"/>
            </w:pPr>
            <w:r w:rsidRPr="00F161FB">
              <w:t>RegisterBlock</w:t>
            </w:r>
          </w:p>
        </w:tc>
        <w:tc>
          <w:tcPr>
            <w:tcW w:w="4987" w:type="dxa"/>
          </w:tcPr>
          <w:p w14:paraId="02919978" w14:textId="77777777" w:rsidR="00832E68" w:rsidRPr="00F161FB" w:rsidRDefault="00832E68" w:rsidP="00573570">
            <w:pPr>
              <w:jc w:val="both"/>
            </w:pPr>
            <w:r>
              <w:t>HSA-id för vårdgivaren som spärren gäller för</w:t>
            </w:r>
          </w:p>
        </w:tc>
      </w:tr>
      <w:tr w:rsidR="00832E68" w:rsidRPr="00F161FB" w14:paraId="0C982466" w14:textId="77777777" w:rsidTr="00573570">
        <w:trPr>
          <w:jc w:val="center"/>
        </w:trPr>
        <w:tc>
          <w:tcPr>
            <w:tcW w:w="4281" w:type="dxa"/>
          </w:tcPr>
          <w:p w14:paraId="2C3E9AAC" w14:textId="236D3808" w:rsidR="00832E68" w:rsidRPr="00F161FB" w:rsidRDefault="00832E68" w:rsidP="00573570">
            <w:pPr>
              <w:jc w:val="both"/>
            </w:pPr>
            <w:r w:rsidRPr="00F161FB">
              <w:t>UnregisterBlock</w:t>
            </w:r>
          </w:p>
        </w:tc>
        <w:tc>
          <w:tcPr>
            <w:tcW w:w="4987" w:type="dxa"/>
          </w:tcPr>
          <w:p w14:paraId="78C08415" w14:textId="77777777" w:rsidR="00832E68" w:rsidRPr="00F161FB" w:rsidRDefault="00832E68" w:rsidP="00573570">
            <w:pPr>
              <w:jc w:val="both"/>
            </w:pPr>
            <w:r>
              <w:t>HSA-id för vårdgivaren som spärren gäller för</w:t>
            </w:r>
          </w:p>
        </w:tc>
      </w:tr>
      <w:tr w:rsidR="00832E68" w:rsidRPr="00F161FB" w14:paraId="00EB515B" w14:textId="77777777" w:rsidTr="00573570">
        <w:trPr>
          <w:jc w:val="center"/>
        </w:trPr>
        <w:tc>
          <w:tcPr>
            <w:tcW w:w="4281" w:type="dxa"/>
          </w:tcPr>
          <w:p w14:paraId="43B91FD1" w14:textId="300B5948" w:rsidR="00832E68" w:rsidRPr="00F161FB" w:rsidRDefault="00832E68" w:rsidP="00573570">
            <w:pPr>
              <w:jc w:val="both"/>
            </w:pPr>
            <w:r w:rsidRPr="00F161FB">
              <w:t>RegisterTemporaryRevoke</w:t>
            </w:r>
          </w:p>
        </w:tc>
        <w:tc>
          <w:tcPr>
            <w:tcW w:w="4987" w:type="dxa"/>
          </w:tcPr>
          <w:p w14:paraId="300668B2" w14:textId="77777777" w:rsidR="00832E68" w:rsidRPr="00F161FB" w:rsidRDefault="00832E68" w:rsidP="00573570">
            <w:pPr>
              <w:jc w:val="both"/>
            </w:pPr>
            <w:r>
              <w:t>HSA-id för vårdgivaren som spärren gäller för</w:t>
            </w:r>
          </w:p>
        </w:tc>
      </w:tr>
      <w:tr w:rsidR="00832E68" w:rsidRPr="00F161FB" w14:paraId="6DC17F49" w14:textId="77777777" w:rsidTr="00573570">
        <w:trPr>
          <w:jc w:val="center"/>
        </w:trPr>
        <w:tc>
          <w:tcPr>
            <w:tcW w:w="4281" w:type="dxa"/>
          </w:tcPr>
          <w:p w14:paraId="5E9CB79F" w14:textId="3E6CF8D9" w:rsidR="00832E68" w:rsidRPr="00F161FB" w:rsidRDefault="00832E68" w:rsidP="00573570">
            <w:pPr>
              <w:jc w:val="both"/>
            </w:pPr>
            <w:r w:rsidRPr="00F161FB">
              <w:t>UnregisterTemporaryRevoke</w:t>
            </w:r>
          </w:p>
        </w:tc>
        <w:tc>
          <w:tcPr>
            <w:tcW w:w="4987" w:type="dxa"/>
          </w:tcPr>
          <w:p w14:paraId="3D3D2501" w14:textId="77777777" w:rsidR="00832E68" w:rsidRPr="00F161FB" w:rsidRDefault="00832E68" w:rsidP="00573570">
            <w:pPr>
              <w:jc w:val="both"/>
            </w:pPr>
            <w:r>
              <w:t>HSA-id för vårdgivaren som spärren gäller för</w:t>
            </w:r>
          </w:p>
        </w:tc>
      </w:tr>
      <w:tr w:rsidR="00832E68" w:rsidRPr="00F161FB" w14:paraId="454BF7BC" w14:textId="77777777" w:rsidTr="00573570">
        <w:trPr>
          <w:jc w:val="center"/>
        </w:trPr>
        <w:tc>
          <w:tcPr>
            <w:tcW w:w="4281" w:type="dxa"/>
          </w:tcPr>
          <w:p w14:paraId="333D1140" w14:textId="75936090" w:rsidR="00832E68" w:rsidRPr="00F161FB" w:rsidRDefault="00832E68" w:rsidP="00573570">
            <w:pPr>
              <w:jc w:val="both"/>
            </w:pPr>
            <w:r w:rsidRPr="00F161FB">
              <w:lastRenderedPageBreak/>
              <w:t>RegisterExtendedBlock</w:t>
            </w:r>
          </w:p>
        </w:tc>
        <w:tc>
          <w:tcPr>
            <w:tcW w:w="4987" w:type="dxa"/>
          </w:tcPr>
          <w:p w14:paraId="48CB9625" w14:textId="77777777" w:rsidR="00832E68" w:rsidRPr="00F161FB" w:rsidRDefault="00832E68" w:rsidP="00573570">
            <w:pPr>
              <w:jc w:val="both"/>
            </w:pPr>
            <w:r>
              <w:t>HSA-id för vårdgivaren som spärren gäller för</w:t>
            </w:r>
          </w:p>
        </w:tc>
      </w:tr>
      <w:tr w:rsidR="00832E68" w:rsidRPr="00F161FB" w14:paraId="32F2735D" w14:textId="77777777" w:rsidTr="00573570">
        <w:trPr>
          <w:jc w:val="center"/>
        </w:trPr>
        <w:tc>
          <w:tcPr>
            <w:tcW w:w="4281" w:type="dxa"/>
          </w:tcPr>
          <w:p w14:paraId="0E6BCF87" w14:textId="31EC7C4F" w:rsidR="00832E68" w:rsidRPr="00F161FB" w:rsidRDefault="00832E68" w:rsidP="00573570">
            <w:pPr>
              <w:jc w:val="both"/>
            </w:pPr>
            <w:r w:rsidRPr="00F161FB">
              <w:t>RevokeExtendedBlock</w:t>
            </w:r>
          </w:p>
        </w:tc>
        <w:tc>
          <w:tcPr>
            <w:tcW w:w="4987" w:type="dxa"/>
          </w:tcPr>
          <w:p w14:paraId="5905148E" w14:textId="77777777" w:rsidR="00832E68" w:rsidRPr="00F161FB" w:rsidRDefault="00832E68" w:rsidP="00573570">
            <w:pPr>
              <w:jc w:val="both"/>
            </w:pPr>
            <w:r>
              <w:t>HSA-id för vårdgivaren som spärren gäller för</w:t>
            </w:r>
          </w:p>
        </w:tc>
      </w:tr>
      <w:tr w:rsidR="00832E68" w:rsidRPr="00F161FB" w14:paraId="4E6FA471" w14:textId="77777777" w:rsidTr="00573570">
        <w:trPr>
          <w:jc w:val="center"/>
        </w:trPr>
        <w:tc>
          <w:tcPr>
            <w:tcW w:w="4281" w:type="dxa"/>
          </w:tcPr>
          <w:p w14:paraId="1A408038" w14:textId="5869B040" w:rsidR="00832E68" w:rsidRPr="00F161FB" w:rsidRDefault="00832E68" w:rsidP="00573570">
            <w:pPr>
              <w:jc w:val="both"/>
            </w:pPr>
            <w:r w:rsidRPr="00F161FB">
              <w:t>RegisterTemporaryExtendedRevoke</w:t>
            </w:r>
          </w:p>
        </w:tc>
        <w:tc>
          <w:tcPr>
            <w:tcW w:w="4987" w:type="dxa"/>
          </w:tcPr>
          <w:p w14:paraId="3783981F" w14:textId="77777777" w:rsidR="00832E68" w:rsidRPr="00F161FB" w:rsidRDefault="00832E68" w:rsidP="00573570">
            <w:pPr>
              <w:jc w:val="both"/>
            </w:pPr>
            <w:r>
              <w:t>HSA-id för vårdgivaren som spärren gäller för</w:t>
            </w:r>
          </w:p>
        </w:tc>
      </w:tr>
      <w:tr w:rsidR="00832E68" w:rsidRPr="00F161FB" w14:paraId="129C1C9F" w14:textId="77777777" w:rsidTr="00573570">
        <w:trPr>
          <w:jc w:val="center"/>
        </w:trPr>
        <w:tc>
          <w:tcPr>
            <w:tcW w:w="4281" w:type="dxa"/>
          </w:tcPr>
          <w:p w14:paraId="2C047252" w14:textId="699B6103" w:rsidR="00832E68" w:rsidRPr="00F161FB" w:rsidRDefault="00832E68" w:rsidP="00573570">
            <w:pPr>
              <w:jc w:val="both"/>
            </w:pPr>
            <w:r w:rsidRPr="00F161FB">
              <w:t>CancelTemporaryExtendedRevoke</w:t>
            </w:r>
          </w:p>
        </w:tc>
        <w:tc>
          <w:tcPr>
            <w:tcW w:w="4987" w:type="dxa"/>
          </w:tcPr>
          <w:p w14:paraId="41A28383" w14:textId="77777777" w:rsidR="00832E68" w:rsidRPr="00F161FB" w:rsidRDefault="00832E68" w:rsidP="00573570">
            <w:pPr>
              <w:jc w:val="both"/>
            </w:pPr>
            <w:r>
              <w:t>HSA-id för vårdgivaren som spärren gäller för</w:t>
            </w:r>
          </w:p>
        </w:tc>
      </w:tr>
      <w:tr w:rsidR="00832E68" w:rsidRPr="00F161FB" w14:paraId="3AD42353" w14:textId="77777777" w:rsidTr="00573570">
        <w:trPr>
          <w:jc w:val="center"/>
        </w:trPr>
        <w:tc>
          <w:tcPr>
            <w:tcW w:w="4281" w:type="dxa"/>
          </w:tcPr>
          <w:p w14:paraId="0A02C60C" w14:textId="08E5A129" w:rsidR="00832E68" w:rsidRPr="00F161FB" w:rsidRDefault="00832E68" w:rsidP="00573570">
            <w:pPr>
              <w:jc w:val="both"/>
            </w:pPr>
            <w:r w:rsidRPr="00F161FB">
              <w:t>DeleteExtendedBlock</w:t>
            </w:r>
          </w:p>
        </w:tc>
        <w:tc>
          <w:tcPr>
            <w:tcW w:w="4987" w:type="dxa"/>
          </w:tcPr>
          <w:p w14:paraId="27747C5F" w14:textId="77777777" w:rsidR="00832E68" w:rsidRPr="00F161FB" w:rsidRDefault="00832E68" w:rsidP="00573570">
            <w:pPr>
              <w:jc w:val="both"/>
            </w:pPr>
            <w:r>
              <w:t>HSA-id för vårdgivaren som spärren gäller för</w:t>
            </w:r>
          </w:p>
        </w:tc>
      </w:tr>
    </w:tbl>
    <w:p w14:paraId="23047148" w14:textId="77777777" w:rsidR="00726486" w:rsidRDefault="00726486" w:rsidP="00726486"/>
    <w:p w14:paraId="7C7A8F6D" w14:textId="77777777" w:rsidR="00726486" w:rsidRDefault="00726486" w:rsidP="00726486"/>
    <w:p w14:paraId="6B413821" w14:textId="77777777" w:rsidR="005D0C51" w:rsidRDefault="005D0C51" w:rsidP="005D0C51">
      <w:pPr>
        <w:pStyle w:val="Heading1"/>
      </w:pPr>
      <w:bookmarkStart w:id="4" w:name="_Toc359224352"/>
      <w:r>
        <w:lastRenderedPageBreak/>
        <w:t>GetAllBlocks</w:t>
      </w:r>
      <w:bookmarkEnd w:id="4"/>
    </w:p>
    <w:p w14:paraId="40132F24"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3B045A29" w14:textId="77777777" w:rsidR="005D0C51" w:rsidRDefault="005D0C51" w:rsidP="005D0C51"/>
    <w:p w14:paraId="3103A7D1"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7449DD5B" w14:textId="77777777" w:rsidR="005D0C51" w:rsidRDefault="005D0C51" w:rsidP="005D0C51"/>
    <w:p w14:paraId="50BDE37E"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1FCD4725" w14:textId="77777777" w:rsidR="005D0C51" w:rsidRDefault="005D0C51" w:rsidP="005D0C51"/>
    <w:p w14:paraId="212F1F46" w14:textId="77777777" w:rsidR="005D0C51" w:rsidRDefault="005D0C51" w:rsidP="005D0C51">
      <w:r>
        <w:t>Tjänsten realiseras på nationell nivå.</w:t>
      </w:r>
    </w:p>
    <w:p w14:paraId="27CF8930" w14:textId="77777777" w:rsidR="005D0C51" w:rsidRDefault="005D0C51" w:rsidP="00EF6211">
      <w:pPr>
        <w:pStyle w:val="Heading2"/>
      </w:pPr>
      <w:r>
        <w:t>Frivillighet</w:t>
      </w:r>
    </w:p>
    <w:p w14:paraId="5FCEB839" w14:textId="77777777" w:rsidR="005D0C51" w:rsidRDefault="005D0C51" w:rsidP="005D0C51">
      <w:r>
        <w:t>Obligatorisk för tjänsteproducent.</w:t>
      </w:r>
    </w:p>
    <w:p w14:paraId="187E4EFB" w14:textId="77777777" w:rsidR="005D0C51" w:rsidRDefault="005D0C51" w:rsidP="00EF6211">
      <w:pPr>
        <w:pStyle w:val="Heading2"/>
      </w:pPr>
      <w:r>
        <w:t>Version</w:t>
      </w:r>
    </w:p>
    <w:p w14:paraId="40A8B8B8" w14:textId="77777777" w:rsidR="005D0C51" w:rsidRDefault="005D0C51" w:rsidP="005D0C51">
      <w:r>
        <w:t>2.0</w:t>
      </w:r>
    </w:p>
    <w:p w14:paraId="23C333E7" w14:textId="77777777" w:rsidR="005D0C51" w:rsidRDefault="005D0C51" w:rsidP="00EF6211">
      <w:pPr>
        <w:pStyle w:val="Heading2"/>
      </w:pPr>
      <w:r>
        <w:t>SLA-krav</w:t>
      </w:r>
    </w:p>
    <w:p w14:paraId="12AADC3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40A83FA" w14:textId="77777777" w:rsidTr="00E73B8F">
        <w:trPr>
          <w:trHeight w:val="384"/>
        </w:trPr>
        <w:tc>
          <w:tcPr>
            <w:tcW w:w="2400" w:type="dxa"/>
            <w:shd w:val="clear" w:color="auto" w:fill="D9D9D9" w:themeFill="background1" w:themeFillShade="D9"/>
            <w:vAlign w:val="bottom"/>
          </w:tcPr>
          <w:p w14:paraId="3FCF05C5" w14:textId="77777777" w:rsidR="005D0C51" w:rsidRDefault="005D0C51" w:rsidP="00E73B8F">
            <w:pPr>
              <w:rPr>
                <w:b/>
              </w:rPr>
            </w:pPr>
            <w:r>
              <w:rPr>
                <w:b/>
              </w:rPr>
              <w:t>Kategori</w:t>
            </w:r>
          </w:p>
        </w:tc>
        <w:tc>
          <w:tcPr>
            <w:tcW w:w="4000" w:type="dxa"/>
            <w:shd w:val="clear" w:color="auto" w:fill="D9D9D9" w:themeFill="background1" w:themeFillShade="D9"/>
            <w:vAlign w:val="bottom"/>
          </w:tcPr>
          <w:p w14:paraId="041D1D9A" w14:textId="77777777" w:rsidR="005D0C51" w:rsidRDefault="005D0C51" w:rsidP="00E73B8F">
            <w:pPr>
              <w:rPr>
                <w:b/>
              </w:rPr>
            </w:pPr>
            <w:r>
              <w:rPr>
                <w:b/>
              </w:rPr>
              <w:t>Värde</w:t>
            </w:r>
          </w:p>
        </w:tc>
        <w:tc>
          <w:tcPr>
            <w:tcW w:w="3700" w:type="dxa"/>
            <w:shd w:val="clear" w:color="auto" w:fill="D9D9D9" w:themeFill="background1" w:themeFillShade="D9"/>
            <w:vAlign w:val="bottom"/>
          </w:tcPr>
          <w:p w14:paraId="6C0557E9" w14:textId="77777777" w:rsidR="005D0C51" w:rsidRDefault="005D0C51" w:rsidP="00E73B8F">
            <w:pPr>
              <w:rPr>
                <w:b/>
              </w:rPr>
            </w:pPr>
            <w:r>
              <w:rPr>
                <w:b/>
              </w:rPr>
              <w:t>Kommentar</w:t>
            </w:r>
          </w:p>
        </w:tc>
      </w:tr>
      <w:tr w:rsidR="005D0C51" w14:paraId="22B0DBA3" w14:textId="77777777" w:rsidTr="00E73B8F">
        <w:tc>
          <w:tcPr>
            <w:tcW w:w="2400" w:type="dxa"/>
          </w:tcPr>
          <w:p w14:paraId="4275CABD" w14:textId="77777777" w:rsidR="005D0C51" w:rsidRDefault="005D0C51" w:rsidP="00E73B8F">
            <w:r>
              <w:t>Svarstid</w:t>
            </w:r>
          </w:p>
        </w:tc>
        <w:tc>
          <w:tcPr>
            <w:tcW w:w="4000" w:type="dxa"/>
          </w:tcPr>
          <w:p w14:paraId="3BEF81FD" w14:textId="77777777" w:rsidR="005D0C51" w:rsidRDefault="005D0C51" w:rsidP="00E73B8F"/>
        </w:tc>
        <w:tc>
          <w:tcPr>
            <w:tcW w:w="3700" w:type="dxa"/>
          </w:tcPr>
          <w:p w14:paraId="6E5A8BC4" w14:textId="77777777" w:rsidR="005D0C51" w:rsidRDefault="005D0C51" w:rsidP="00E73B8F"/>
        </w:tc>
      </w:tr>
      <w:tr w:rsidR="005D0C51" w14:paraId="67F698F3" w14:textId="77777777" w:rsidTr="00E73B8F">
        <w:tc>
          <w:tcPr>
            <w:tcW w:w="2400" w:type="dxa"/>
          </w:tcPr>
          <w:p w14:paraId="75E6B23C" w14:textId="77777777" w:rsidR="005D0C51" w:rsidRDefault="005D0C51" w:rsidP="00E73B8F">
            <w:r>
              <w:t>Tillgänglighet</w:t>
            </w:r>
          </w:p>
        </w:tc>
        <w:tc>
          <w:tcPr>
            <w:tcW w:w="4000" w:type="dxa"/>
          </w:tcPr>
          <w:p w14:paraId="2E50A694" w14:textId="77777777" w:rsidR="005D0C51" w:rsidRDefault="005D0C51" w:rsidP="00E73B8F"/>
        </w:tc>
        <w:tc>
          <w:tcPr>
            <w:tcW w:w="3700" w:type="dxa"/>
          </w:tcPr>
          <w:p w14:paraId="67133C21" w14:textId="77777777" w:rsidR="005D0C51" w:rsidRDefault="005D0C51" w:rsidP="00E73B8F"/>
        </w:tc>
      </w:tr>
      <w:tr w:rsidR="005D0C51" w14:paraId="5FA92D4F" w14:textId="77777777" w:rsidTr="00E73B8F">
        <w:tc>
          <w:tcPr>
            <w:tcW w:w="2400" w:type="dxa"/>
          </w:tcPr>
          <w:p w14:paraId="7A568FBF" w14:textId="77777777" w:rsidR="005D0C51" w:rsidRDefault="005D0C51" w:rsidP="00E73B8F">
            <w:r>
              <w:t>Last</w:t>
            </w:r>
          </w:p>
        </w:tc>
        <w:tc>
          <w:tcPr>
            <w:tcW w:w="4000" w:type="dxa"/>
          </w:tcPr>
          <w:p w14:paraId="65D57AAF" w14:textId="77777777" w:rsidR="005D0C51" w:rsidRDefault="005D0C51" w:rsidP="00E73B8F"/>
        </w:tc>
        <w:tc>
          <w:tcPr>
            <w:tcW w:w="3700" w:type="dxa"/>
          </w:tcPr>
          <w:p w14:paraId="49D085C8" w14:textId="77777777" w:rsidR="005D0C51" w:rsidRDefault="005D0C51" w:rsidP="00E73B8F"/>
        </w:tc>
      </w:tr>
      <w:tr w:rsidR="005D0C51" w14:paraId="0EA95253" w14:textId="77777777" w:rsidTr="00E73B8F">
        <w:tc>
          <w:tcPr>
            <w:tcW w:w="2400" w:type="dxa"/>
          </w:tcPr>
          <w:p w14:paraId="783C1FDD" w14:textId="77777777" w:rsidR="005D0C51" w:rsidRDefault="005D0C51" w:rsidP="00E73B8F">
            <w:r>
              <w:t>Aktualitet</w:t>
            </w:r>
          </w:p>
        </w:tc>
        <w:tc>
          <w:tcPr>
            <w:tcW w:w="4000" w:type="dxa"/>
          </w:tcPr>
          <w:p w14:paraId="359F5E44" w14:textId="77777777" w:rsidR="005D0C51" w:rsidRDefault="005D0C51" w:rsidP="00E73B8F">
            <w:r>
              <w:t>Grundprincipen är att de senast registrerade spärruppgifterna i spärrtjänsten returneras.</w:t>
            </w:r>
          </w:p>
          <w:p w14:paraId="3DF02FA5" w14:textId="77777777" w:rsidR="005D0C51" w:rsidRDefault="005D0C51" w:rsidP="00E73B8F">
            <w:r>
              <w:t>Tjänsten skall returnera felkod om inte tillräckligt aktuellt underlag kan returneras.</w:t>
            </w:r>
          </w:p>
        </w:tc>
        <w:tc>
          <w:tcPr>
            <w:tcW w:w="3700" w:type="dxa"/>
          </w:tcPr>
          <w:p w14:paraId="426097B8" w14:textId="77777777" w:rsidR="005D0C51" w:rsidRDefault="005D0C51" w:rsidP="00E73B8F"/>
        </w:tc>
      </w:tr>
    </w:tbl>
    <w:p w14:paraId="10C803E3" w14:textId="77777777" w:rsidR="005D0C51" w:rsidRDefault="005D0C51" w:rsidP="00EF6211">
      <w:pPr>
        <w:pStyle w:val="Heading2"/>
      </w:pPr>
      <w:r>
        <w:t>Fältregler</w:t>
      </w:r>
    </w:p>
    <w:p w14:paraId="6449C4C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A6A64BC" w14:textId="77777777" w:rsidTr="00E73B8F">
        <w:trPr>
          <w:trHeight w:val="384"/>
        </w:trPr>
        <w:tc>
          <w:tcPr>
            <w:tcW w:w="2800" w:type="dxa"/>
            <w:shd w:val="clear" w:color="auto" w:fill="D9D9D9" w:themeFill="background1" w:themeFillShade="D9"/>
            <w:vAlign w:val="bottom"/>
          </w:tcPr>
          <w:p w14:paraId="7D0DD6CF" w14:textId="77777777" w:rsidR="005D0C51" w:rsidRDefault="005D0C51" w:rsidP="00E73B8F">
            <w:pPr>
              <w:rPr>
                <w:b/>
              </w:rPr>
            </w:pPr>
            <w:r>
              <w:rPr>
                <w:b/>
              </w:rPr>
              <w:t>Namn</w:t>
            </w:r>
          </w:p>
        </w:tc>
        <w:tc>
          <w:tcPr>
            <w:tcW w:w="2000" w:type="dxa"/>
            <w:shd w:val="clear" w:color="auto" w:fill="D9D9D9" w:themeFill="background1" w:themeFillShade="D9"/>
            <w:vAlign w:val="bottom"/>
          </w:tcPr>
          <w:p w14:paraId="16F6B3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162F2CF"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C09AE24" w14:textId="77777777" w:rsidR="005D0C51" w:rsidRDefault="005D0C51" w:rsidP="00E73B8F">
            <w:pPr>
              <w:rPr>
                <w:b/>
              </w:rPr>
            </w:pPr>
            <w:r>
              <w:rPr>
                <w:b/>
              </w:rPr>
              <w:t>Kardinalitet</w:t>
            </w:r>
          </w:p>
        </w:tc>
      </w:tr>
      <w:tr w:rsidR="005D0C51" w14:paraId="2C3852C6" w14:textId="77777777" w:rsidTr="00E73B8F">
        <w:tc>
          <w:tcPr>
            <w:tcW w:w="2800" w:type="dxa"/>
            <w:shd w:val="clear" w:color="auto" w:fill="F9F9F9" w:themeFill="background1" w:themeFillShade="F9"/>
            <w:vAlign w:val="bottom"/>
          </w:tcPr>
          <w:p w14:paraId="1EA748F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2A78001" w14:textId="77777777" w:rsidR="005D0C51" w:rsidRDefault="005D0C51" w:rsidP="00E73B8F">
            <w:pPr>
              <w:rPr>
                <w:b/>
              </w:rPr>
            </w:pPr>
          </w:p>
        </w:tc>
        <w:tc>
          <w:tcPr>
            <w:tcW w:w="4000" w:type="dxa"/>
            <w:shd w:val="clear" w:color="auto" w:fill="F9F9F9" w:themeFill="background1" w:themeFillShade="F9"/>
            <w:vAlign w:val="bottom"/>
          </w:tcPr>
          <w:p w14:paraId="3EE67065" w14:textId="77777777" w:rsidR="005D0C51" w:rsidRDefault="005D0C51" w:rsidP="00E73B8F">
            <w:pPr>
              <w:rPr>
                <w:b/>
              </w:rPr>
            </w:pPr>
          </w:p>
        </w:tc>
        <w:tc>
          <w:tcPr>
            <w:tcW w:w="1300" w:type="dxa"/>
            <w:shd w:val="clear" w:color="auto" w:fill="F9F9F9" w:themeFill="background1" w:themeFillShade="F9"/>
            <w:vAlign w:val="bottom"/>
          </w:tcPr>
          <w:p w14:paraId="297297DA" w14:textId="77777777" w:rsidR="005D0C51" w:rsidRDefault="005D0C51" w:rsidP="00E73B8F">
            <w:pPr>
              <w:rPr>
                <w:b/>
              </w:rPr>
            </w:pPr>
          </w:p>
        </w:tc>
      </w:tr>
      <w:tr w:rsidR="005D0C51" w14:paraId="347D36E6" w14:textId="77777777" w:rsidTr="00E73B8F">
        <w:tc>
          <w:tcPr>
            <w:tcW w:w="2800" w:type="dxa"/>
          </w:tcPr>
          <w:p w14:paraId="07CC41D6" w14:textId="77777777" w:rsidR="005D0C51" w:rsidRDefault="005D0C51" w:rsidP="00E73B8F">
            <w:r>
              <w:t>careProviderIds</w:t>
            </w:r>
          </w:p>
        </w:tc>
        <w:tc>
          <w:tcPr>
            <w:tcW w:w="2000" w:type="dxa"/>
          </w:tcPr>
          <w:p w14:paraId="4206624B" w14:textId="77777777" w:rsidR="005D0C51" w:rsidRDefault="005D0C51" w:rsidP="00E73B8F">
            <w:r>
              <w:t>blocking:HsaId</w:t>
            </w:r>
          </w:p>
        </w:tc>
        <w:tc>
          <w:tcPr>
            <w:tcW w:w="4000" w:type="dxa"/>
          </w:tcPr>
          <w:p w14:paraId="09F5AFE4"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31696CBC" w14:textId="77777777" w:rsidR="005D0C51" w:rsidRDefault="005D0C51" w:rsidP="00E73B8F">
            <w:r>
              <w:t>0..*</w:t>
            </w:r>
          </w:p>
        </w:tc>
      </w:tr>
      <w:tr w:rsidR="005D0C51" w14:paraId="5CC2AF84" w14:textId="77777777" w:rsidTr="00E73B8F">
        <w:tc>
          <w:tcPr>
            <w:tcW w:w="2800" w:type="dxa"/>
          </w:tcPr>
          <w:p w14:paraId="42AFDDC9" w14:textId="77777777" w:rsidR="005D0C51" w:rsidRDefault="005D0C51" w:rsidP="00E73B8F">
            <w:r>
              <w:t>createdOnOrAfter</w:t>
            </w:r>
          </w:p>
        </w:tc>
        <w:tc>
          <w:tcPr>
            <w:tcW w:w="2000" w:type="dxa"/>
          </w:tcPr>
          <w:p w14:paraId="6FDC45C1" w14:textId="77777777" w:rsidR="005D0C51" w:rsidRDefault="005D0C51" w:rsidP="00E73B8F">
            <w:r>
              <w:t>xs:dateTime</w:t>
            </w:r>
          </w:p>
        </w:tc>
        <w:tc>
          <w:tcPr>
            <w:tcW w:w="4000" w:type="dxa"/>
          </w:tcPr>
          <w:p w14:paraId="706CDFDE"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BD530ED" w14:textId="77777777" w:rsidR="005D0C51" w:rsidRDefault="005D0C51" w:rsidP="00E73B8F">
            <w:r>
              <w:t>0..1</w:t>
            </w:r>
          </w:p>
        </w:tc>
      </w:tr>
      <w:tr w:rsidR="005D0C51" w14:paraId="63E2C02D" w14:textId="77777777" w:rsidTr="00E73B8F">
        <w:tc>
          <w:tcPr>
            <w:tcW w:w="2800" w:type="dxa"/>
            <w:shd w:val="clear" w:color="auto" w:fill="F9F9F9" w:themeFill="background1" w:themeFillShade="F9"/>
            <w:vAlign w:val="bottom"/>
          </w:tcPr>
          <w:p w14:paraId="33D4365E"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6F367EB3" w14:textId="77777777" w:rsidR="005D0C51" w:rsidRDefault="005D0C51" w:rsidP="00E73B8F">
            <w:pPr>
              <w:rPr>
                <w:b/>
              </w:rPr>
            </w:pPr>
          </w:p>
        </w:tc>
        <w:tc>
          <w:tcPr>
            <w:tcW w:w="4000" w:type="dxa"/>
            <w:shd w:val="clear" w:color="auto" w:fill="F9F9F9" w:themeFill="background1" w:themeFillShade="F9"/>
            <w:vAlign w:val="bottom"/>
          </w:tcPr>
          <w:p w14:paraId="18A78EF8" w14:textId="77777777" w:rsidR="005D0C51" w:rsidRDefault="005D0C51" w:rsidP="00E73B8F">
            <w:pPr>
              <w:rPr>
                <w:b/>
              </w:rPr>
            </w:pPr>
          </w:p>
        </w:tc>
        <w:tc>
          <w:tcPr>
            <w:tcW w:w="1300" w:type="dxa"/>
            <w:shd w:val="clear" w:color="auto" w:fill="F9F9F9" w:themeFill="background1" w:themeFillShade="F9"/>
            <w:vAlign w:val="bottom"/>
          </w:tcPr>
          <w:p w14:paraId="6F246FD2" w14:textId="77777777" w:rsidR="005D0C51" w:rsidRDefault="005D0C51" w:rsidP="00E73B8F">
            <w:pPr>
              <w:rPr>
                <w:b/>
              </w:rPr>
            </w:pPr>
          </w:p>
        </w:tc>
      </w:tr>
      <w:tr w:rsidR="005D0C51" w14:paraId="7D1849A6" w14:textId="77777777" w:rsidTr="00E73B8F">
        <w:tc>
          <w:tcPr>
            <w:tcW w:w="2800" w:type="dxa"/>
          </w:tcPr>
          <w:p w14:paraId="0CF365FA" w14:textId="77777777" w:rsidR="005D0C51" w:rsidRDefault="005D0C51" w:rsidP="00E73B8F">
            <w:r>
              <w:t>getAllBlocks</w:t>
            </w:r>
          </w:p>
        </w:tc>
        <w:tc>
          <w:tcPr>
            <w:tcW w:w="2000" w:type="dxa"/>
          </w:tcPr>
          <w:p w14:paraId="709BE350" w14:textId="77777777" w:rsidR="005D0C51" w:rsidRDefault="005D0C51" w:rsidP="00E73B8F">
            <w:r>
              <w:t>blocking:BlockHeader</w:t>
            </w:r>
          </w:p>
        </w:tc>
        <w:tc>
          <w:tcPr>
            <w:tcW w:w="4000" w:type="dxa"/>
          </w:tcPr>
          <w:p w14:paraId="276C5672" w14:textId="77777777" w:rsidR="005D0C51" w:rsidRDefault="005D0C51" w:rsidP="00E73B8F">
            <w:r>
              <w:t>Lista över funna spärrar som är aktiva.</w:t>
            </w:r>
          </w:p>
        </w:tc>
        <w:tc>
          <w:tcPr>
            <w:tcW w:w="1300" w:type="dxa"/>
          </w:tcPr>
          <w:p w14:paraId="023D19ED" w14:textId="77777777" w:rsidR="005D0C51" w:rsidRDefault="005D0C51" w:rsidP="00E73B8F">
            <w:r>
              <w:t>1..1</w:t>
            </w:r>
          </w:p>
        </w:tc>
      </w:tr>
    </w:tbl>
    <w:p w14:paraId="27CE5A1F" w14:textId="77777777" w:rsidR="005D0C51" w:rsidRDefault="005D0C51" w:rsidP="00EF6211">
      <w:pPr>
        <w:pStyle w:val="Heading2"/>
      </w:pPr>
      <w:r>
        <w:t>Regler</w:t>
      </w:r>
    </w:p>
    <w:p w14:paraId="3264288F" w14:textId="77777777" w:rsidR="005D0C51" w:rsidRDefault="005D0C51" w:rsidP="005D0C51">
      <w:r>
        <w:t>Tjänsten skall åtkomstkontrollera om tjänstekonsumenten har behörighet till tjänsten. Om behörighet saknas, nekas anropet (med tillhörande felkod ACCESSDENIED).</w:t>
      </w:r>
    </w:p>
    <w:p w14:paraId="4774D2DC" w14:textId="77777777" w:rsidR="005D0C51" w:rsidRDefault="005D0C51" w:rsidP="00EF6211">
      <w:pPr>
        <w:pStyle w:val="Heading2"/>
      </w:pPr>
      <w:r>
        <w:t>Tjänsteinteraktion</w:t>
      </w:r>
    </w:p>
    <w:p w14:paraId="67CA24C0" w14:textId="77777777" w:rsidR="005D0C51" w:rsidRDefault="005D0C51" w:rsidP="005D0C51">
      <w:r>
        <w:t>GetAllBlocks</w:t>
      </w:r>
    </w:p>
    <w:p w14:paraId="50F0C9FE" w14:textId="77777777" w:rsidR="005D0C51" w:rsidRDefault="005D0C51" w:rsidP="00EF6211">
      <w:pPr>
        <w:pStyle w:val="Heading2"/>
      </w:pPr>
      <w:r>
        <w:t>Exempel</w:t>
      </w:r>
    </w:p>
    <w:p w14:paraId="4081F2D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44EB6BD" w14:textId="77777777" w:rsidR="005D0C51" w:rsidRDefault="005D0C51" w:rsidP="005D0C51">
      <w:r>
        <w:t>Följande XML visar strukturen på ett anrop till tjänsten.</w:t>
      </w:r>
    </w:p>
    <w:p w14:paraId="6AC5622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5439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2740D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7EEB02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6AE979C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283F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7BC7F8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Request</w:t>
      </w:r>
      <w:r w:rsidRPr="00E3419F">
        <w:rPr>
          <w:rFonts w:ascii="Consolas" w:eastAsia="Times New Roman" w:hAnsi="Consolas" w:cs="Consolas"/>
          <w:noProof w:val="0"/>
          <w:color w:val="0000FF"/>
          <w:sz w:val="16"/>
          <w:szCs w:val="16"/>
          <w:lang w:val="en-US" w:eastAsia="sv-SE"/>
        </w:rPr>
        <w:t>&gt;</w:t>
      </w:r>
    </w:p>
    <w:p w14:paraId="65763D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426470B" w14:textId="77777777" w:rsidR="005D0C51" w:rsidRDefault="005D0C51" w:rsidP="005D0C51">
      <w:r>
        <w:t>Följande XML visar strukturen på svarsmeddelandet från tjänsten.</w:t>
      </w:r>
    </w:p>
    <w:p w14:paraId="4B801B6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8374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2C5D781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18D5916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438F8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8AEF55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5B07155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CBC6A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9902EF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0B67563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66409B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6D5D47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4441C3E"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3FC2F8B"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CB8CA1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82E22C9"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CF93C9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096DA0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6362E1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792ADAD"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11D9BB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7EB9B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4B7F1D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FC63F4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376E6D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38230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9AD8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369A9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67A38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7C0C8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9DD44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88924E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58AA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348CE82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CB34B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55424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807E02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2EA90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06177D9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4E39A9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152D3991"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03062C5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1EE0F0EF"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0000FF"/>
          <w:sz w:val="16"/>
          <w:szCs w:val="16"/>
          <w:lang w:eastAsia="sv-SE"/>
        </w:rPr>
        <w:t>&gt;</w:t>
      </w:r>
    </w:p>
    <w:p w14:paraId="475DEE55" w14:textId="77777777" w:rsidR="00336A84" w:rsidRDefault="00336A84" w:rsidP="00336A84">
      <w:pPr>
        <w:pStyle w:val="Heading1"/>
      </w:pPr>
      <w:bookmarkStart w:id="5" w:name="_Toc359224353"/>
      <w:r>
        <w:lastRenderedPageBreak/>
        <w:t>GetAllBlocksForPatient</w:t>
      </w:r>
      <w:bookmarkEnd w:id="5"/>
    </w:p>
    <w:p w14:paraId="798D19D4"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3524C9E2" w14:textId="77777777" w:rsidR="00336A84" w:rsidRDefault="00336A84" w:rsidP="00336A84"/>
    <w:p w14:paraId="5F61C448" w14:textId="77777777" w:rsidR="00336A84" w:rsidRDefault="00336A84" w:rsidP="00336A84">
      <w:r>
        <w:t>Tjänsten realiseras på nationell nivå.</w:t>
      </w:r>
    </w:p>
    <w:p w14:paraId="44B3EE8C" w14:textId="77777777" w:rsidR="00336A84" w:rsidRDefault="00336A84" w:rsidP="00EF6211">
      <w:pPr>
        <w:pStyle w:val="Heading2"/>
      </w:pPr>
      <w:r>
        <w:t>Frivillighet</w:t>
      </w:r>
    </w:p>
    <w:p w14:paraId="45D35C62" w14:textId="77777777" w:rsidR="00336A84" w:rsidRDefault="00336A84" w:rsidP="00336A84">
      <w:r>
        <w:t>Obligatorisk för tjänsteproducent.</w:t>
      </w:r>
    </w:p>
    <w:p w14:paraId="588BE82D" w14:textId="77777777" w:rsidR="00336A84" w:rsidRDefault="00336A84" w:rsidP="00EF6211">
      <w:pPr>
        <w:pStyle w:val="Heading2"/>
      </w:pPr>
      <w:r>
        <w:t>Version</w:t>
      </w:r>
    </w:p>
    <w:p w14:paraId="0A56F89E" w14:textId="77777777" w:rsidR="00336A84" w:rsidRDefault="00336A84" w:rsidP="00336A84">
      <w:r>
        <w:t>2.0</w:t>
      </w:r>
    </w:p>
    <w:p w14:paraId="458C78F3" w14:textId="77777777" w:rsidR="00336A84" w:rsidRDefault="00336A84" w:rsidP="00EF6211">
      <w:pPr>
        <w:pStyle w:val="Heading2"/>
      </w:pPr>
      <w:r>
        <w:t>SLA-krav</w:t>
      </w:r>
    </w:p>
    <w:p w14:paraId="3908DAEB"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D29F49" w14:textId="77777777" w:rsidTr="00E73B8F">
        <w:trPr>
          <w:trHeight w:val="384"/>
        </w:trPr>
        <w:tc>
          <w:tcPr>
            <w:tcW w:w="2400" w:type="dxa"/>
            <w:shd w:val="clear" w:color="auto" w:fill="D9D9D9" w:themeFill="background1" w:themeFillShade="D9"/>
            <w:vAlign w:val="bottom"/>
          </w:tcPr>
          <w:p w14:paraId="23C33EA4" w14:textId="77777777" w:rsidR="00336A84" w:rsidRDefault="00336A84" w:rsidP="00E73B8F">
            <w:pPr>
              <w:rPr>
                <w:b/>
              </w:rPr>
            </w:pPr>
            <w:r>
              <w:rPr>
                <w:b/>
              </w:rPr>
              <w:t>Kategori</w:t>
            </w:r>
          </w:p>
        </w:tc>
        <w:tc>
          <w:tcPr>
            <w:tcW w:w="4000" w:type="dxa"/>
            <w:shd w:val="clear" w:color="auto" w:fill="D9D9D9" w:themeFill="background1" w:themeFillShade="D9"/>
            <w:vAlign w:val="bottom"/>
          </w:tcPr>
          <w:p w14:paraId="1446E82E" w14:textId="77777777" w:rsidR="00336A84" w:rsidRDefault="00336A84" w:rsidP="00E73B8F">
            <w:pPr>
              <w:rPr>
                <w:b/>
              </w:rPr>
            </w:pPr>
            <w:r>
              <w:rPr>
                <w:b/>
              </w:rPr>
              <w:t>Värde</w:t>
            </w:r>
          </w:p>
        </w:tc>
        <w:tc>
          <w:tcPr>
            <w:tcW w:w="3700" w:type="dxa"/>
            <w:shd w:val="clear" w:color="auto" w:fill="D9D9D9" w:themeFill="background1" w:themeFillShade="D9"/>
            <w:vAlign w:val="bottom"/>
          </w:tcPr>
          <w:p w14:paraId="7F45F4F0" w14:textId="77777777" w:rsidR="00336A84" w:rsidRDefault="00336A84" w:rsidP="00E73B8F">
            <w:pPr>
              <w:rPr>
                <w:b/>
              </w:rPr>
            </w:pPr>
            <w:r>
              <w:rPr>
                <w:b/>
              </w:rPr>
              <w:t>Kommentar</w:t>
            </w:r>
          </w:p>
        </w:tc>
      </w:tr>
      <w:tr w:rsidR="00336A84" w14:paraId="6C4276BB" w14:textId="77777777" w:rsidTr="00E73B8F">
        <w:tc>
          <w:tcPr>
            <w:tcW w:w="2400" w:type="dxa"/>
          </w:tcPr>
          <w:p w14:paraId="60359659" w14:textId="77777777" w:rsidR="00336A84" w:rsidRDefault="00336A84" w:rsidP="00E73B8F">
            <w:r>
              <w:t>Svarstid</w:t>
            </w:r>
          </w:p>
        </w:tc>
        <w:tc>
          <w:tcPr>
            <w:tcW w:w="4000" w:type="dxa"/>
          </w:tcPr>
          <w:p w14:paraId="02D5C494" w14:textId="77777777" w:rsidR="00336A84" w:rsidRDefault="00336A84" w:rsidP="00E73B8F"/>
        </w:tc>
        <w:tc>
          <w:tcPr>
            <w:tcW w:w="3700" w:type="dxa"/>
          </w:tcPr>
          <w:p w14:paraId="5DE318FC" w14:textId="77777777" w:rsidR="00336A84" w:rsidRDefault="00336A84" w:rsidP="00E73B8F"/>
        </w:tc>
      </w:tr>
      <w:tr w:rsidR="00336A84" w14:paraId="52D166F9" w14:textId="77777777" w:rsidTr="00E73B8F">
        <w:tc>
          <w:tcPr>
            <w:tcW w:w="2400" w:type="dxa"/>
          </w:tcPr>
          <w:p w14:paraId="4CD1C617" w14:textId="77777777" w:rsidR="00336A84" w:rsidRDefault="00336A84" w:rsidP="00E73B8F">
            <w:r>
              <w:t>Tillgänglighet</w:t>
            </w:r>
          </w:p>
        </w:tc>
        <w:tc>
          <w:tcPr>
            <w:tcW w:w="4000" w:type="dxa"/>
          </w:tcPr>
          <w:p w14:paraId="26A93840" w14:textId="77777777" w:rsidR="00336A84" w:rsidRDefault="00336A84" w:rsidP="00E73B8F"/>
        </w:tc>
        <w:tc>
          <w:tcPr>
            <w:tcW w:w="3700" w:type="dxa"/>
          </w:tcPr>
          <w:p w14:paraId="44DFA533" w14:textId="77777777" w:rsidR="00336A84" w:rsidRDefault="00336A84" w:rsidP="00E73B8F"/>
        </w:tc>
      </w:tr>
      <w:tr w:rsidR="00336A84" w14:paraId="0580D31E" w14:textId="77777777" w:rsidTr="00E73B8F">
        <w:tc>
          <w:tcPr>
            <w:tcW w:w="2400" w:type="dxa"/>
          </w:tcPr>
          <w:p w14:paraId="4668494E" w14:textId="77777777" w:rsidR="00336A84" w:rsidRDefault="00336A84" w:rsidP="00E73B8F">
            <w:r>
              <w:t>Last</w:t>
            </w:r>
          </w:p>
        </w:tc>
        <w:tc>
          <w:tcPr>
            <w:tcW w:w="4000" w:type="dxa"/>
          </w:tcPr>
          <w:p w14:paraId="29D10FED" w14:textId="77777777" w:rsidR="00336A84" w:rsidRDefault="00336A84" w:rsidP="00E73B8F"/>
        </w:tc>
        <w:tc>
          <w:tcPr>
            <w:tcW w:w="3700" w:type="dxa"/>
          </w:tcPr>
          <w:p w14:paraId="545CC1BA" w14:textId="77777777" w:rsidR="00336A84" w:rsidRDefault="00336A84" w:rsidP="00E73B8F"/>
        </w:tc>
      </w:tr>
      <w:tr w:rsidR="00336A84" w14:paraId="05E21055" w14:textId="77777777" w:rsidTr="00E73B8F">
        <w:tc>
          <w:tcPr>
            <w:tcW w:w="2400" w:type="dxa"/>
          </w:tcPr>
          <w:p w14:paraId="3A2FD182" w14:textId="77777777" w:rsidR="00336A84" w:rsidRDefault="00336A84" w:rsidP="00E73B8F">
            <w:r>
              <w:t>Aktualitet</w:t>
            </w:r>
          </w:p>
        </w:tc>
        <w:tc>
          <w:tcPr>
            <w:tcW w:w="4000" w:type="dxa"/>
          </w:tcPr>
          <w:p w14:paraId="57853720" w14:textId="77777777" w:rsidR="00336A84" w:rsidRDefault="00336A84" w:rsidP="00E73B8F">
            <w:r>
              <w:t>Grundprincipen är att de senast registrerade spärruppgifterna i spärrtjänsten returneras.</w:t>
            </w:r>
          </w:p>
          <w:p w14:paraId="2CA0AABB" w14:textId="77777777" w:rsidR="00336A84" w:rsidRDefault="00336A84" w:rsidP="00E73B8F">
            <w:r>
              <w:t>Tjänsten skall returnera felkod om inte tillräckligt aktuellt underlag kan returneras.</w:t>
            </w:r>
          </w:p>
        </w:tc>
        <w:tc>
          <w:tcPr>
            <w:tcW w:w="3700" w:type="dxa"/>
          </w:tcPr>
          <w:p w14:paraId="2AC29530" w14:textId="77777777" w:rsidR="00336A84" w:rsidRDefault="00336A84" w:rsidP="00E73B8F"/>
        </w:tc>
      </w:tr>
    </w:tbl>
    <w:p w14:paraId="4C9941B4" w14:textId="77777777" w:rsidR="00336A84" w:rsidRDefault="00336A84" w:rsidP="00EF6211">
      <w:pPr>
        <w:pStyle w:val="Heading2"/>
      </w:pPr>
      <w:r>
        <w:t>Fältregler</w:t>
      </w:r>
    </w:p>
    <w:p w14:paraId="2E7A726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5D0C3EA" w14:textId="77777777" w:rsidTr="00E73B8F">
        <w:trPr>
          <w:trHeight w:val="384"/>
        </w:trPr>
        <w:tc>
          <w:tcPr>
            <w:tcW w:w="2800" w:type="dxa"/>
            <w:shd w:val="clear" w:color="auto" w:fill="D9D9D9" w:themeFill="background1" w:themeFillShade="D9"/>
            <w:vAlign w:val="bottom"/>
          </w:tcPr>
          <w:p w14:paraId="2A83B55B" w14:textId="77777777" w:rsidR="00336A84" w:rsidRDefault="00336A84" w:rsidP="00E73B8F">
            <w:pPr>
              <w:rPr>
                <w:b/>
              </w:rPr>
            </w:pPr>
            <w:r>
              <w:rPr>
                <w:b/>
              </w:rPr>
              <w:t>Namn</w:t>
            </w:r>
          </w:p>
        </w:tc>
        <w:tc>
          <w:tcPr>
            <w:tcW w:w="2000" w:type="dxa"/>
            <w:shd w:val="clear" w:color="auto" w:fill="D9D9D9" w:themeFill="background1" w:themeFillShade="D9"/>
            <w:vAlign w:val="bottom"/>
          </w:tcPr>
          <w:p w14:paraId="19D13908" w14:textId="77777777" w:rsidR="00336A84" w:rsidRDefault="00336A84" w:rsidP="00E73B8F">
            <w:pPr>
              <w:rPr>
                <w:b/>
              </w:rPr>
            </w:pPr>
            <w:r>
              <w:rPr>
                <w:b/>
              </w:rPr>
              <w:t>Datatyp</w:t>
            </w:r>
          </w:p>
        </w:tc>
        <w:tc>
          <w:tcPr>
            <w:tcW w:w="4000" w:type="dxa"/>
            <w:shd w:val="clear" w:color="auto" w:fill="D9D9D9" w:themeFill="background1" w:themeFillShade="D9"/>
            <w:vAlign w:val="bottom"/>
          </w:tcPr>
          <w:p w14:paraId="0A859AA3"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28A1191" w14:textId="77777777" w:rsidR="00336A84" w:rsidRDefault="00336A84" w:rsidP="00E73B8F">
            <w:pPr>
              <w:rPr>
                <w:b/>
              </w:rPr>
            </w:pPr>
            <w:r>
              <w:rPr>
                <w:b/>
              </w:rPr>
              <w:t>Kardinalitet</w:t>
            </w:r>
          </w:p>
        </w:tc>
      </w:tr>
      <w:tr w:rsidR="00336A84" w14:paraId="5482D31B" w14:textId="77777777" w:rsidTr="00E73B8F">
        <w:tc>
          <w:tcPr>
            <w:tcW w:w="2800" w:type="dxa"/>
            <w:shd w:val="clear" w:color="auto" w:fill="F9F9F9" w:themeFill="background1" w:themeFillShade="F9"/>
            <w:vAlign w:val="bottom"/>
          </w:tcPr>
          <w:p w14:paraId="74F8B27C"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3E42E05" w14:textId="77777777" w:rsidR="00336A84" w:rsidRDefault="00336A84" w:rsidP="00E73B8F">
            <w:pPr>
              <w:rPr>
                <w:b/>
              </w:rPr>
            </w:pPr>
          </w:p>
        </w:tc>
        <w:tc>
          <w:tcPr>
            <w:tcW w:w="4000" w:type="dxa"/>
            <w:shd w:val="clear" w:color="auto" w:fill="F9F9F9" w:themeFill="background1" w:themeFillShade="F9"/>
            <w:vAlign w:val="bottom"/>
          </w:tcPr>
          <w:p w14:paraId="63C629BD" w14:textId="77777777" w:rsidR="00336A84" w:rsidRDefault="00336A84" w:rsidP="00E73B8F">
            <w:pPr>
              <w:rPr>
                <w:b/>
              </w:rPr>
            </w:pPr>
          </w:p>
        </w:tc>
        <w:tc>
          <w:tcPr>
            <w:tcW w:w="1300" w:type="dxa"/>
            <w:shd w:val="clear" w:color="auto" w:fill="F9F9F9" w:themeFill="background1" w:themeFillShade="F9"/>
            <w:vAlign w:val="bottom"/>
          </w:tcPr>
          <w:p w14:paraId="443C3324" w14:textId="77777777" w:rsidR="00336A84" w:rsidRDefault="00336A84" w:rsidP="00E73B8F">
            <w:pPr>
              <w:rPr>
                <w:b/>
              </w:rPr>
            </w:pPr>
          </w:p>
        </w:tc>
      </w:tr>
      <w:tr w:rsidR="00336A84" w14:paraId="1ACDC319" w14:textId="77777777" w:rsidTr="00E73B8F">
        <w:tc>
          <w:tcPr>
            <w:tcW w:w="2800" w:type="dxa"/>
          </w:tcPr>
          <w:p w14:paraId="39E98348" w14:textId="77777777" w:rsidR="00336A84" w:rsidRDefault="00336A84" w:rsidP="00E73B8F">
            <w:r>
              <w:t>patientId</w:t>
            </w:r>
          </w:p>
        </w:tc>
        <w:tc>
          <w:tcPr>
            <w:tcW w:w="2000" w:type="dxa"/>
          </w:tcPr>
          <w:p w14:paraId="4E5E3E24" w14:textId="77777777" w:rsidR="00336A84" w:rsidRDefault="00336A84" w:rsidP="00E73B8F">
            <w:r>
              <w:t>blocking:PersonIdValue</w:t>
            </w:r>
          </w:p>
        </w:tc>
        <w:tc>
          <w:tcPr>
            <w:tcW w:w="4000" w:type="dxa"/>
          </w:tcPr>
          <w:p w14:paraId="1082D4E1" w14:textId="77777777" w:rsidR="00336A84" w:rsidRDefault="00336A84" w:rsidP="00E73B8F">
            <w:r>
              <w:t>Patientens personnummer eller samordningsnummer vars spärrar skall hämtas.</w:t>
            </w:r>
          </w:p>
        </w:tc>
        <w:tc>
          <w:tcPr>
            <w:tcW w:w="1300" w:type="dxa"/>
          </w:tcPr>
          <w:p w14:paraId="062D8180" w14:textId="77777777" w:rsidR="00336A84" w:rsidRDefault="00336A84" w:rsidP="00E73B8F">
            <w:r>
              <w:t>1..1</w:t>
            </w:r>
          </w:p>
        </w:tc>
      </w:tr>
      <w:tr w:rsidR="00336A84" w14:paraId="1BF9BA4F" w14:textId="77777777" w:rsidTr="00E73B8F">
        <w:tc>
          <w:tcPr>
            <w:tcW w:w="2800" w:type="dxa"/>
          </w:tcPr>
          <w:p w14:paraId="62C26761" w14:textId="77777777" w:rsidR="00336A84" w:rsidRDefault="00336A84" w:rsidP="00E73B8F">
            <w:r>
              <w:t>careProviderIds</w:t>
            </w:r>
          </w:p>
        </w:tc>
        <w:tc>
          <w:tcPr>
            <w:tcW w:w="2000" w:type="dxa"/>
          </w:tcPr>
          <w:p w14:paraId="5704D126" w14:textId="77777777" w:rsidR="00336A84" w:rsidRDefault="00336A84" w:rsidP="00E73B8F">
            <w:r>
              <w:t>blocking:HsaId</w:t>
            </w:r>
          </w:p>
        </w:tc>
        <w:tc>
          <w:tcPr>
            <w:tcW w:w="4000" w:type="dxa"/>
          </w:tcPr>
          <w:p w14:paraId="6ED881A2"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02F21419" w14:textId="77777777" w:rsidR="00336A84" w:rsidRDefault="00336A84" w:rsidP="00E73B8F">
            <w:r>
              <w:t>0..*</w:t>
            </w:r>
          </w:p>
        </w:tc>
      </w:tr>
      <w:tr w:rsidR="00336A84" w14:paraId="224A3AF7" w14:textId="77777777" w:rsidTr="00E73B8F">
        <w:tc>
          <w:tcPr>
            <w:tcW w:w="2800" w:type="dxa"/>
          </w:tcPr>
          <w:p w14:paraId="566D1728" w14:textId="77777777" w:rsidR="00336A84" w:rsidRDefault="00336A84" w:rsidP="00E73B8F">
            <w:r>
              <w:t>createdOnOrAfter</w:t>
            </w:r>
          </w:p>
        </w:tc>
        <w:tc>
          <w:tcPr>
            <w:tcW w:w="2000" w:type="dxa"/>
          </w:tcPr>
          <w:p w14:paraId="321E3BB0" w14:textId="77777777" w:rsidR="00336A84" w:rsidRDefault="00336A84" w:rsidP="00E73B8F">
            <w:r>
              <w:t>xs:dateTime</w:t>
            </w:r>
          </w:p>
        </w:tc>
        <w:tc>
          <w:tcPr>
            <w:tcW w:w="4000" w:type="dxa"/>
          </w:tcPr>
          <w:p w14:paraId="4CE4A6D4"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AE0EF53" w14:textId="77777777" w:rsidR="00336A84" w:rsidRDefault="00336A84" w:rsidP="00E73B8F">
            <w:r>
              <w:t>0..1</w:t>
            </w:r>
          </w:p>
        </w:tc>
      </w:tr>
      <w:tr w:rsidR="00336A84" w14:paraId="6250B619" w14:textId="77777777" w:rsidTr="00E73B8F">
        <w:tc>
          <w:tcPr>
            <w:tcW w:w="2800" w:type="dxa"/>
            <w:shd w:val="clear" w:color="auto" w:fill="F9F9F9" w:themeFill="background1" w:themeFillShade="F9"/>
            <w:vAlign w:val="bottom"/>
          </w:tcPr>
          <w:p w14:paraId="14C4DA4B" w14:textId="77777777" w:rsidR="00336A84" w:rsidRDefault="00336A84" w:rsidP="00E73B8F">
            <w:pPr>
              <w:rPr>
                <w:b/>
              </w:rPr>
            </w:pPr>
            <w:r>
              <w:rPr>
                <w:b/>
                <w:i/>
              </w:rPr>
              <w:t>Svar</w:t>
            </w:r>
          </w:p>
        </w:tc>
        <w:tc>
          <w:tcPr>
            <w:tcW w:w="2000" w:type="dxa"/>
            <w:shd w:val="clear" w:color="auto" w:fill="F9F9F9" w:themeFill="background1" w:themeFillShade="F9"/>
            <w:vAlign w:val="bottom"/>
          </w:tcPr>
          <w:p w14:paraId="5EF72A70" w14:textId="77777777" w:rsidR="00336A84" w:rsidRDefault="00336A84" w:rsidP="00E73B8F">
            <w:pPr>
              <w:rPr>
                <w:b/>
              </w:rPr>
            </w:pPr>
          </w:p>
        </w:tc>
        <w:tc>
          <w:tcPr>
            <w:tcW w:w="4000" w:type="dxa"/>
            <w:shd w:val="clear" w:color="auto" w:fill="F9F9F9" w:themeFill="background1" w:themeFillShade="F9"/>
            <w:vAlign w:val="bottom"/>
          </w:tcPr>
          <w:p w14:paraId="4B23F78F" w14:textId="77777777" w:rsidR="00336A84" w:rsidRDefault="00336A84" w:rsidP="00E73B8F">
            <w:pPr>
              <w:rPr>
                <w:b/>
              </w:rPr>
            </w:pPr>
          </w:p>
        </w:tc>
        <w:tc>
          <w:tcPr>
            <w:tcW w:w="1300" w:type="dxa"/>
            <w:shd w:val="clear" w:color="auto" w:fill="F9F9F9" w:themeFill="background1" w:themeFillShade="F9"/>
            <w:vAlign w:val="bottom"/>
          </w:tcPr>
          <w:p w14:paraId="3DDCFFDE" w14:textId="77777777" w:rsidR="00336A84" w:rsidRDefault="00336A84" w:rsidP="00E73B8F">
            <w:pPr>
              <w:rPr>
                <w:b/>
              </w:rPr>
            </w:pPr>
          </w:p>
        </w:tc>
      </w:tr>
      <w:tr w:rsidR="00336A84" w14:paraId="737527F2" w14:textId="77777777" w:rsidTr="00E73B8F">
        <w:tc>
          <w:tcPr>
            <w:tcW w:w="2800" w:type="dxa"/>
          </w:tcPr>
          <w:p w14:paraId="4D66BDBD" w14:textId="77777777" w:rsidR="00336A84" w:rsidRDefault="00336A84" w:rsidP="00E73B8F">
            <w:r>
              <w:t>getAllBlocksForPatient</w:t>
            </w:r>
          </w:p>
        </w:tc>
        <w:tc>
          <w:tcPr>
            <w:tcW w:w="2000" w:type="dxa"/>
          </w:tcPr>
          <w:p w14:paraId="7989E1A2" w14:textId="77777777" w:rsidR="00336A84" w:rsidRDefault="00336A84" w:rsidP="00E73B8F">
            <w:r>
              <w:t>blocking:BlockHeader</w:t>
            </w:r>
          </w:p>
        </w:tc>
        <w:tc>
          <w:tcPr>
            <w:tcW w:w="4000" w:type="dxa"/>
          </w:tcPr>
          <w:p w14:paraId="39A20C39" w14:textId="77777777" w:rsidR="00336A84" w:rsidRDefault="00336A84" w:rsidP="00E73B8F">
            <w:r>
              <w:t>Lista över funna spärrar som är aktiva för angiven patient.</w:t>
            </w:r>
          </w:p>
        </w:tc>
        <w:tc>
          <w:tcPr>
            <w:tcW w:w="1300" w:type="dxa"/>
          </w:tcPr>
          <w:p w14:paraId="18BBB0AA" w14:textId="77777777" w:rsidR="00336A84" w:rsidRDefault="00336A84" w:rsidP="00E73B8F">
            <w:r>
              <w:t>1..1</w:t>
            </w:r>
          </w:p>
        </w:tc>
      </w:tr>
    </w:tbl>
    <w:p w14:paraId="708A65F9" w14:textId="77777777" w:rsidR="00336A84" w:rsidRDefault="00336A84" w:rsidP="00EF6211">
      <w:pPr>
        <w:pStyle w:val="Heading2"/>
      </w:pPr>
      <w:r>
        <w:lastRenderedPageBreak/>
        <w:t>Regler</w:t>
      </w:r>
    </w:p>
    <w:p w14:paraId="0876F36D" w14:textId="77777777" w:rsidR="00336A84" w:rsidRDefault="00336A84" w:rsidP="00336A84">
      <w:r>
        <w:t>Tjänsten skall åtkomstkontrollera om tjänstekonsumenten har behörighet till tjänsten. Om behörighet saknas, nekas anropet (med tillhörande felkod ACCESSDENIED).</w:t>
      </w:r>
    </w:p>
    <w:p w14:paraId="56655AB6" w14:textId="77777777" w:rsidR="00336A84" w:rsidRDefault="00336A84" w:rsidP="00EF6211">
      <w:pPr>
        <w:pStyle w:val="Heading2"/>
      </w:pPr>
      <w:r>
        <w:t>Tjänsteinteraktion</w:t>
      </w:r>
    </w:p>
    <w:p w14:paraId="0955E837" w14:textId="77777777" w:rsidR="00336A84" w:rsidRDefault="00336A84" w:rsidP="00336A84">
      <w:r>
        <w:t>GetAllBlocksForPatient</w:t>
      </w:r>
    </w:p>
    <w:p w14:paraId="3FBA2F44" w14:textId="77777777" w:rsidR="00336A84" w:rsidRDefault="00336A84" w:rsidP="00EF6211">
      <w:pPr>
        <w:pStyle w:val="Heading2"/>
      </w:pPr>
      <w:r>
        <w:t>Exempel</w:t>
      </w:r>
    </w:p>
    <w:p w14:paraId="64B420C3"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6D59C99B" w14:textId="77777777" w:rsidR="00336A84" w:rsidRDefault="00336A84" w:rsidP="00336A84">
      <w:r>
        <w:t>Följande XML visar strukturen på ett anrop till tjänsten.</w:t>
      </w:r>
    </w:p>
    <w:p w14:paraId="28982750"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028E008"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B27870B"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49FA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31E218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55F96A5F"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72A40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50BF231"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ForPatientRequest</w:t>
      </w:r>
      <w:r w:rsidRPr="00E3419F">
        <w:rPr>
          <w:rFonts w:ascii="Consolas" w:eastAsia="Times New Roman" w:hAnsi="Consolas" w:cs="Consolas"/>
          <w:noProof w:val="0"/>
          <w:color w:val="0000FF"/>
          <w:sz w:val="16"/>
          <w:szCs w:val="16"/>
          <w:lang w:val="en-US" w:eastAsia="sv-SE"/>
        </w:rPr>
        <w:t>&gt;</w:t>
      </w:r>
    </w:p>
    <w:p w14:paraId="2657247C"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1F64FD" w14:textId="77777777" w:rsidR="00336A84" w:rsidRDefault="00336A84" w:rsidP="00336A84">
      <w:r>
        <w:t>Följande XML visar strukturen på svarsmeddelandet från tjänsten.</w:t>
      </w:r>
    </w:p>
    <w:p w14:paraId="677223BC"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D1DDCF"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2E370101"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0F2E3CB0"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BDADDB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779A28"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0561B5B2"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8413E1"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5FB6AA4"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0936EF7F"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B8E8D6B"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46D3F0C7"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BC8D0E4"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202A96B"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6B2A71F8"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66319EC"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2E6630E"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B72CE47"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E604A7E"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F168F4E"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F845A6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38D350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B3820F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6354776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A75403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F2D9F14"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3C89F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85E8C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793FF388"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56E8F0F"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D730672"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60CB0EA4"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FD918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2C3D93A"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717E5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33084AD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602ACF6C"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564557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52FEABB"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2A4CF7B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5C874B5"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5632314C"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5E9A1FE0"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0000FF"/>
          <w:sz w:val="16"/>
          <w:szCs w:val="16"/>
          <w:lang w:eastAsia="sv-SE"/>
        </w:rPr>
        <w:t>&gt;</w:t>
      </w:r>
    </w:p>
    <w:p w14:paraId="1C84755E" w14:textId="77777777" w:rsidR="005D0C51" w:rsidRDefault="005D0C51" w:rsidP="005D0C51">
      <w:pPr>
        <w:pStyle w:val="Heading1"/>
      </w:pPr>
      <w:bookmarkStart w:id="6" w:name="_Toc359224354"/>
      <w:r>
        <w:lastRenderedPageBreak/>
        <w:t>GetPatientIds</w:t>
      </w:r>
      <w:bookmarkEnd w:id="6"/>
    </w:p>
    <w:p w14:paraId="20975172" w14:textId="77777777" w:rsidR="005D0C51" w:rsidRDefault="005D0C51" w:rsidP="005D0C51">
      <w:r>
        <w:t>Tjänst som läser alla patienter med minst en aktivt spärr för en viss organisation. Endast en distinkt lista med unika patienter returneras.</w:t>
      </w:r>
    </w:p>
    <w:p w14:paraId="681C4207" w14:textId="77777777" w:rsidR="005D0C51" w:rsidRDefault="005D0C51" w:rsidP="005D0C51"/>
    <w:p w14:paraId="1F1DE88D" w14:textId="77777777" w:rsidR="005D0C51" w:rsidRDefault="005D0C51" w:rsidP="005D0C51">
      <w:r>
        <w:t>Konsumerande system anger vilken vårdgivare som ska omfattas av sökningen.</w:t>
      </w:r>
    </w:p>
    <w:p w14:paraId="596F332D" w14:textId="77777777" w:rsidR="005D0C51" w:rsidRDefault="005D0C51" w:rsidP="005D0C51"/>
    <w:p w14:paraId="1A0B29E7" w14:textId="77777777" w:rsidR="005D0C51" w:rsidRDefault="005D0C51" w:rsidP="005D0C51">
      <w:r>
        <w:t>Tjänsten realiseras på lokal nivå.</w:t>
      </w:r>
    </w:p>
    <w:p w14:paraId="3953539E" w14:textId="77777777" w:rsidR="005D0C51" w:rsidRDefault="005D0C51" w:rsidP="00EF6211">
      <w:pPr>
        <w:pStyle w:val="Heading2"/>
      </w:pPr>
      <w:r>
        <w:t>Frivillighet</w:t>
      </w:r>
    </w:p>
    <w:p w14:paraId="4CBB9FED" w14:textId="77777777" w:rsidR="005D0C51" w:rsidRDefault="005D0C51" w:rsidP="005D0C51">
      <w:r>
        <w:t>Frivillig för tjänsteproducent.</w:t>
      </w:r>
    </w:p>
    <w:p w14:paraId="54F32488" w14:textId="77777777" w:rsidR="005D0C51" w:rsidRDefault="005D0C51" w:rsidP="00EF6211">
      <w:pPr>
        <w:pStyle w:val="Heading2"/>
      </w:pPr>
      <w:r>
        <w:t>Version</w:t>
      </w:r>
    </w:p>
    <w:p w14:paraId="0ECD62A8" w14:textId="77777777" w:rsidR="005D0C51" w:rsidRDefault="005D0C51" w:rsidP="005D0C51">
      <w:r>
        <w:t>2.0</w:t>
      </w:r>
    </w:p>
    <w:p w14:paraId="784E740F" w14:textId="77777777" w:rsidR="005D0C51" w:rsidRDefault="005D0C51" w:rsidP="00EF6211">
      <w:pPr>
        <w:pStyle w:val="Heading2"/>
      </w:pPr>
      <w:r>
        <w:t>SLA-krav</w:t>
      </w:r>
    </w:p>
    <w:p w14:paraId="74C76A0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242C74B" w14:textId="77777777" w:rsidTr="00E73B8F">
        <w:trPr>
          <w:trHeight w:val="384"/>
        </w:trPr>
        <w:tc>
          <w:tcPr>
            <w:tcW w:w="2400" w:type="dxa"/>
            <w:shd w:val="clear" w:color="auto" w:fill="D9D9D9" w:themeFill="background1" w:themeFillShade="D9"/>
            <w:vAlign w:val="bottom"/>
          </w:tcPr>
          <w:p w14:paraId="213B245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4EE3EC6" w14:textId="77777777" w:rsidR="005D0C51" w:rsidRDefault="005D0C51" w:rsidP="00E73B8F">
            <w:pPr>
              <w:rPr>
                <w:b/>
              </w:rPr>
            </w:pPr>
            <w:r>
              <w:rPr>
                <w:b/>
              </w:rPr>
              <w:t>Värde</w:t>
            </w:r>
          </w:p>
        </w:tc>
        <w:tc>
          <w:tcPr>
            <w:tcW w:w="3700" w:type="dxa"/>
            <w:shd w:val="clear" w:color="auto" w:fill="D9D9D9" w:themeFill="background1" w:themeFillShade="D9"/>
            <w:vAlign w:val="bottom"/>
          </w:tcPr>
          <w:p w14:paraId="72EB26F7" w14:textId="77777777" w:rsidR="005D0C51" w:rsidRDefault="005D0C51" w:rsidP="00E73B8F">
            <w:pPr>
              <w:rPr>
                <w:b/>
              </w:rPr>
            </w:pPr>
            <w:r>
              <w:rPr>
                <w:b/>
              </w:rPr>
              <w:t>Kommentar</w:t>
            </w:r>
          </w:p>
        </w:tc>
      </w:tr>
      <w:tr w:rsidR="005D0C51" w14:paraId="0ECDB5A1" w14:textId="77777777" w:rsidTr="00E73B8F">
        <w:tc>
          <w:tcPr>
            <w:tcW w:w="2400" w:type="dxa"/>
          </w:tcPr>
          <w:p w14:paraId="16E461F0" w14:textId="77777777" w:rsidR="005D0C51" w:rsidRDefault="005D0C51" w:rsidP="00E73B8F">
            <w:r>
              <w:t>Svarstid</w:t>
            </w:r>
          </w:p>
        </w:tc>
        <w:tc>
          <w:tcPr>
            <w:tcW w:w="4000" w:type="dxa"/>
          </w:tcPr>
          <w:p w14:paraId="528DF7EC" w14:textId="77777777" w:rsidR="005D0C51" w:rsidRDefault="005D0C51" w:rsidP="00E73B8F"/>
        </w:tc>
        <w:tc>
          <w:tcPr>
            <w:tcW w:w="3700" w:type="dxa"/>
          </w:tcPr>
          <w:p w14:paraId="2B6CFA5E" w14:textId="77777777" w:rsidR="005D0C51" w:rsidRDefault="005D0C51" w:rsidP="00E73B8F"/>
        </w:tc>
      </w:tr>
      <w:tr w:rsidR="005D0C51" w14:paraId="2FD1A971" w14:textId="77777777" w:rsidTr="00E73B8F">
        <w:tc>
          <w:tcPr>
            <w:tcW w:w="2400" w:type="dxa"/>
          </w:tcPr>
          <w:p w14:paraId="04BD8DED" w14:textId="77777777" w:rsidR="005D0C51" w:rsidRDefault="005D0C51" w:rsidP="00E73B8F">
            <w:r>
              <w:t>Tillgänglighet</w:t>
            </w:r>
          </w:p>
        </w:tc>
        <w:tc>
          <w:tcPr>
            <w:tcW w:w="4000" w:type="dxa"/>
          </w:tcPr>
          <w:p w14:paraId="76FA658E" w14:textId="77777777" w:rsidR="005D0C51" w:rsidRDefault="005D0C51" w:rsidP="00E73B8F"/>
        </w:tc>
        <w:tc>
          <w:tcPr>
            <w:tcW w:w="3700" w:type="dxa"/>
          </w:tcPr>
          <w:p w14:paraId="7F16FC15" w14:textId="77777777" w:rsidR="005D0C51" w:rsidRDefault="005D0C51" w:rsidP="00E73B8F"/>
        </w:tc>
      </w:tr>
      <w:tr w:rsidR="005D0C51" w14:paraId="43214778" w14:textId="77777777" w:rsidTr="00E73B8F">
        <w:tc>
          <w:tcPr>
            <w:tcW w:w="2400" w:type="dxa"/>
          </w:tcPr>
          <w:p w14:paraId="195E189D" w14:textId="77777777" w:rsidR="005D0C51" w:rsidRDefault="005D0C51" w:rsidP="00E73B8F">
            <w:r>
              <w:t>Last</w:t>
            </w:r>
          </w:p>
        </w:tc>
        <w:tc>
          <w:tcPr>
            <w:tcW w:w="4000" w:type="dxa"/>
          </w:tcPr>
          <w:p w14:paraId="49E2FA3A" w14:textId="77777777" w:rsidR="005D0C51" w:rsidRDefault="005D0C51" w:rsidP="00E73B8F"/>
        </w:tc>
        <w:tc>
          <w:tcPr>
            <w:tcW w:w="3700" w:type="dxa"/>
          </w:tcPr>
          <w:p w14:paraId="23A66FF1" w14:textId="77777777" w:rsidR="005D0C51" w:rsidRDefault="005D0C51" w:rsidP="00E73B8F"/>
        </w:tc>
      </w:tr>
      <w:tr w:rsidR="005D0C51" w14:paraId="2F6F76F3" w14:textId="77777777" w:rsidTr="00E73B8F">
        <w:tc>
          <w:tcPr>
            <w:tcW w:w="2400" w:type="dxa"/>
          </w:tcPr>
          <w:p w14:paraId="6EBF950B" w14:textId="77777777" w:rsidR="005D0C51" w:rsidRDefault="005D0C51" w:rsidP="00E73B8F">
            <w:r>
              <w:t>Aktualitet</w:t>
            </w:r>
          </w:p>
        </w:tc>
        <w:tc>
          <w:tcPr>
            <w:tcW w:w="4000" w:type="dxa"/>
          </w:tcPr>
          <w:p w14:paraId="46C5A7A7" w14:textId="77777777" w:rsidR="005D0C51" w:rsidRDefault="005D0C51" w:rsidP="00E73B8F">
            <w:r>
              <w:t>Grundprincipen är att de senast registrerade spärruppgifterna i spärrtjänsten returneras, på den lokala respektive nationella nivån.</w:t>
            </w:r>
          </w:p>
        </w:tc>
        <w:tc>
          <w:tcPr>
            <w:tcW w:w="3700" w:type="dxa"/>
          </w:tcPr>
          <w:p w14:paraId="27BD97A6" w14:textId="77777777" w:rsidR="005D0C51" w:rsidRDefault="005D0C51" w:rsidP="00E73B8F"/>
        </w:tc>
      </w:tr>
    </w:tbl>
    <w:p w14:paraId="6233123B" w14:textId="77777777" w:rsidR="005D0C51" w:rsidRDefault="005D0C51" w:rsidP="00EF6211">
      <w:pPr>
        <w:pStyle w:val="Heading2"/>
      </w:pPr>
      <w:r>
        <w:t>Fältregler</w:t>
      </w:r>
    </w:p>
    <w:p w14:paraId="5C4F45F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2F37C4E" w14:textId="77777777" w:rsidTr="00E73B8F">
        <w:trPr>
          <w:trHeight w:val="384"/>
        </w:trPr>
        <w:tc>
          <w:tcPr>
            <w:tcW w:w="2800" w:type="dxa"/>
            <w:shd w:val="clear" w:color="auto" w:fill="D9D9D9" w:themeFill="background1" w:themeFillShade="D9"/>
            <w:vAlign w:val="bottom"/>
          </w:tcPr>
          <w:p w14:paraId="683CCB9B" w14:textId="77777777" w:rsidR="005D0C51" w:rsidRDefault="005D0C51" w:rsidP="00E73B8F">
            <w:pPr>
              <w:rPr>
                <w:b/>
              </w:rPr>
            </w:pPr>
            <w:r>
              <w:rPr>
                <w:b/>
              </w:rPr>
              <w:t>Namn</w:t>
            </w:r>
          </w:p>
        </w:tc>
        <w:tc>
          <w:tcPr>
            <w:tcW w:w="2000" w:type="dxa"/>
            <w:shd w:val="clear" w:color="auto" w:fill="D9D9D9" w:themeFill="background1" w:themeFillShade="D9"/>
            <w:vAlign w:val="bottom"/>
          </w:tcPr>
          <w:p w14:paraId="7F5BEB32" w14:textId="77777777" w:rsidR="005D0C51" w:rsidRDefault="005D0C51" w:rsidP="00E73B8F">
            <w:pPr>
              <w:rPr>
                <w:b/>
              </w:rPr>
            </w:pPr>
            <w:r>
              <w:rPr>
                <w:b/>
              </w:rPr>
              <w:t>Datatyp</w:t>
            </w:r>
          </w:p>
        </w:tc>
        <w:tc>
          <w:tcPr>
            <w:tcW w:w="4000" w:type="dxa"/>
            <w:shd w:val="clear" w:color="auto" w:fill="D9D9D9" w:themeFill="background1" w:themeFillShade="D9"/>
            <w:vAlign w:val="bottom"/>
          </w:tcPr>
          <w:p w14:paraId="045AE0F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752AB0" w14:textId="77777777" w:rsidR="005D0C51" w:rsidRDefault="005D0C51" w:rsidP="00E73B8F">
            <w:pPr>
              <w:rPr>
                <w:b/>
              </w:rPr>
            </w:pPr>
            <w:r>
              <w:rPr>
                <w:b/>
              </w:rPr>
              <w:t>Kardinalitet</w:t>
            </w:r>
          </w:p>
        </w:tc>
      </w:tr>
      <w:tr w:rsidR="005D0C51" w14:paraId="492A8103" w14:textId="77777777" w:rsidTr="00E73B8F">
        <w:tc>
          <w:tcPr>
            <w:tcW w:w="2800" w:type="dxa"/>
            <w:shd w:val="clear" w:color="auto" w:fill="F9F9F9" w:themeFill="background1" w:themeFillShade="F9"/>
            <w:vAlign w:val="bottom"/>
          </w:tcPr>
          <w:p w14:paraId="51F4720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C88C5C" w14:textId="77777777" w:rsidR="005D0C51" w:rsidRDefault="005D0C51" w:rsidP="00E73B8F">
            <w:pPr>
              <w:rPr>
                <w:b/>
              </w:rPr>
            </w:pPr>
          </w:p>
        </w:tc>
        <w:tc>
          <w:tcPr>
            <w:tcW w:w="4000" w:type="dxa"/>
            <w:shd w:val="clear" w:color="auto" w:fill="F9F9F9" w:themeFill="background1" w:themeFillShade="F9"/>
            <w:vAlign w:val="bottom"/>
          </w:tcPr>
          <w:p w14:paraId="0DBD66EA" w14:textId="77777777" w:rsidR="005D0C51" w:rsidRDefault="005D0C51" w:rsidP="00E73B8F">
            <w:pPr>
              <w:rPr>
                <w:b/>
              </w:rPr>
            </w:pPr>
          </w:p>
        </w:tc>
        <w:tc>
          <w:tcPr>
            <w:tcW w:w="1300" w:type="dxa"/>
            <w:shd w:val="clear" w:color="auto" w:fill="F9F9F9" w:themeFill="background1" w:themeFillShade="F9"/>
            <w:vAlign w:val="bottom"/>
          </w:tcPr>
          <w:p w14:paraId="3621C90B" w14:textId="77777777" w:rsidR="005D0C51" w:rsidRDefault="005D0C51" w:rsidP="00E73B8F">
            <w:pPr>
              <w:rPr>
                <w:b/>
              </w:rPr>
            </w:pPr>
          </w:p>
        </w:tc>
      </w:tr>
      <w:tr w:rsidR="005D0C51" w14:paraId="065DA2C5" w14:textId="77777777" w:rsidTr="00E73B8F">
        <w:tc>
          <w:tcPr>
            <w:tcW w:w="2800" w:type="dxa"/>
          </w:tcPr>
          <w:p w14:paraId="7EA43E02" w14:textId="77777777" w:rsidR="005D0C51" w:rsidRDefault="005D0C51" w:rsidP="00E73B8F">
            <w:r>
              <w:t>careProviderId</w:t>
            </w:r>
          </w:p>
        </w:tc>
        <w:tc>
          <w:tcPr>
            <w:tcW w:w="2000" w:type="dxa"/>
          </w:tcPr>
          <w:p w14:paraId="7DEBBE78" w14:textId="77777777" w:rsidR="005D0C51" w:rsidRDefault="005D0C51" w:rsidP="00E73B8F">
            <w:r>
              <w:t>blocking:HsaId</w:t>
            </w:r>
          </w:p>
        </w:tc>
        <w:tc>
          <w:tcPr>
            <w:tcW w:w="4000" w:type="dxa"/>
          </w:tcPr>
          <w:p w14:paraId="57F70970" w14:textId="77777777" w:rsidR="005D0C51" w:rsidRDefault="005D0C51" w:rsidP="00E73B8F">
            <w:r>
              <w:t>HSA-id på den vårdgivare vars spärrar skall hämtas.</w:t>
            </w:r>
          </w:p>
        </w:tc>
        <w:tc>
          <w:tcPr>
            <w:tcW w:w="1300" w:type="dxa"/>
          </w:tcPr>
          <w:p w14:paraId="3B31F3AA" w14:textId="77777777" w:rsidR="005D0C51" w:rsidRDefault="005D0C51" w:rsidP="00E73B8F">
            <w:r>
              <w:t>1..1</w:t>
            </w:r>
          </w:p>
        </w:tc>
      </w:tr>
      <w:tr w:rsidR="005D0C51" w14:paraId="4014ED74" w14:textId="77777777" w:rsidTr="00E73B8F">
        <w:tc>
          <w:tcPr>
            <w:tcW w:w="2800" w:type="dxa"/>
            <w:shd w:val="clear" w:color="auto" w:fill="F9F9F9" w:themeFill="background1" w:themeFillShade="F9"/>
            <w:vAlign w:val="bottom"/>
          </w:tcPr>
          <w:p w14:paraId="513A0328" w14:textId="77777777" w:rsidR="005D0C51" w:rsidRDefault="005D0C51" w:rsidP="00E73B8F">
            <w:pPr>
              <w:rPr>
                <w:b/>
              </w:rPr>
            </w:pPr>
            <w:r>
              <w:rPr>
                <w:b/>
                <w:i/>
              </w:rPr>
              <w:t>Svar</w:t>
            </w:r>
          </w:p>
        </w:tc>
        <w:tc>
          <w:tcPr>
            <w:tcW w:w="2000" w:type="dxa"/>
            <w:shd w:val="clear" w:color="auto" w:fill="F9F9F9" w:themeFill="background1" w:themeFillShade="F9"/>
            <w:vAlign w:val="bottom"/>
          </w:tcPr>
          <w:p w14:paraId="3997FA16" w14:textId="77777777" w:rsidR="005D0C51" w:rsidRDefault="005D0C51" w:rsidP="00E73B8F">
            <w:pPr>
              <w:rPr>
                <w:b/>
              </w:rPr>
            </w:pPr>
          </w:p>
        </w:tc>
        <w:tc>
          <w:tcPr>
            <w:tcW w:w="4000" w:type="dxa"/>
            <w:shd w:val="clear" w:color="auto" w:fill="F9F9F9" w:themeFill="background1" w:themeFillShade="F9"/>
            <w:vAlign w:val="bottom"/>
          </w:tcPr>
          <w:p w14:paraId="1661EEB1" w14:textId="77777777" w:rsidR="005D0C51" w:rsidRDefault="005D0C51" w:rsidP="00E73B8F">
            <w:pPr>
              <w:rPr>
                <w:b/>
              </w:rPr>
            </w:pPr>
          </w:p>
        </w:tc>
        <w:tc>
          <w:tcPr>
            <w:tcW w:w="1300" w:type="dxa"/>
            <w:shd w:val="clear" w:color="auto" w:fill="F9F9F9" w:themeFill="background1" w:themeFillShade="F9"/>
            <w:vAlign w:val="bottom"/>
          </w:tcPr>
          <w:p w14:paraId="460EC7D4" w14:textId="77777777" w:rsidR="005D0C51" w:rsidRDefault="005D0C51" w:rsidP="00E73B8F">
            <w:pPr>
              <w:rPr>
                <w:b/>
              </w:rPr>
            </w:pPr>
          </w:p>
        </w:tc>
      </w:tr>
      <w:tr w:rsidR="005D0C51" w14:paraId="1BC23E27" w14:textId="77777777" w:rsidTr="00E73B8F">
        <w:tc>
          <w:tcPr>
            <w:tcW w:w="2800" w:type="dxa"/>
          </w:tcPr>
          <w:p w14:paraId="7DE64205" w14:textId="77777777" w:rsidR="005D0C51" w:rsidRDefault="005D0C51" w:rsidP="00E73B8F">
            <w:r>
              <w:t>getPatientIds</w:t>
            </w:r>
          </w:p>
        </w:tc>
        <w:tc>
          <w:tcPr>
            <w:tcW w:w="2000" w:type="dxa"/>
          </w:tcPr>
          <w:p w14:paraId="057FB394" w14:textId="77777777" w:rsidR="005D0C51" w:rsidRDefault="005D0C51" w:rsidP="00E73B8F">
            <w:r>
              <w:t>administration:GetPatientIdResult</w:t>
            </w:r>
          </w:p>
        </w:tc>
        <w:tc>
          <w:tcPr>
            <w:tcW w:w="4000" w:type="dxa"/>
          </w:tcPr>
          <w:p w14:paraId="0F18EEB0" w14:textId="77777777" w:rsidR="005D0C51" w:rsidRDefault="005D0C51" w:rsidP="00E73B8F">
            <w:r>
              <w:t>Lista över unika patienter som har aktiva spärrar.</w:t>
            </w:r>
          </w:p>
        </w:tc>
        <w:tc>
          <w:tcPr>
            <w:tcW w:w="1300" w:type="dxa"/>
          </w:tcPr>
          <w:p w14:paraId="4A899913" w14:textId="77777777" w:rsidR="005D0C51" w:rsidRDefault="005D0C51" w:rsidP="00E73B8F">
            <w:r>
              <w:t>1..1</w:t>
            </w:r>
          </w:p>
        </w:tc>
      </w:tr>
    </w:tbl>
    <w:p w14:paraId="05D72641" w14:textId="77777777" w:rsidR="005D0C51" w:rsidRDefault="005D0C51" w:rsidP="00EF6211">
      <w:pPr>
        <w:pStyle w:val="Heading2"/>
      </w:pPr>
      <w:r>
        <w:t>Regler</w:t>
      </w:r>
    </w:p>
    <w:p w14:paraId="29E3350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C76F85C" w14:textId="77777777" w:rsidR="005D0C51" w:rsidRDefault="005D0C51" w:rsidP="00EF6211">
      <w:pPr>
        <w:pStyle w:val="Heading2"/>
      </w:pPr>
      <w:r>
        <w:t>Tjänsteinteraktion</w:t>
      </w:r>
    </w:p>
    <w:p w14:paraId="4B22A395" w14:textId="77777777" w:rsidR="005D0C51" w:rsidRDefault="005D0C51" w:rsidP="005D0C51">
      <w:r>
        <w:t>GetPatientIds</w:t>
      </w:r>
    </w:p>
    <w:p w14:paraId="0AEA73E2" w14:textId="77777777" w:rsidR="005D0C51" w:rsidRDefault="005D0C51" w:rsidP="00EF6211">
      <w:pPr>
        <w:pStyle w:val="Heading2"/>
      </w:pPr>
      <w:r>
        <w:t>Exempel</w:t>
      </w:r>
    </w:p>
    <w:p w14:paraId="5F6C560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5A2D3BD5" w14:textId="77777777" w:rsidR="005D0C51" w:rsidRDefault="005D0C51" w:rsidP="005D0C51">
      <w:r>
        <w:t>Följande XML visar strukturen på ett anrop till tjänsten.</w:t>
      </w:r>
    </w:p>
    <w:p w14:paraId="145D4CCC"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57EF9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A8F90F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0000FF"/>
          <w:sz w:val="16"/>
          <w:szCs w:val="16"/>
          <w:lang w:eastAsia="sv-SE"/>
        </w:rPr>
        <w:t>&gt;</w:t>
      </w:r>
    </w:p>
    <w:p w14:paraId="70B9C33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1826973" w14:textId="77777777" w:rsidR="005D0C51" w:rsidRDefault="005D0C51" w:rsidP="005D0C51">
      <w:r>
        <w:t>Följande XML visar strukturen på svarsmeddelandet från tjänsten.</w:t>
      </w:r>
    </w:p>
    <w:p w14:paraId="2314263D"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0BB43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770EB6A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0A82998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F48E7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DF2A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1E76F7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08034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F72C8C9"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618D828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0CD4BDF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0000FF"/>
          <w:sz w:val="16"/>
          <w:szCs w:val="16"/>
          <w:lang w:eastAsia="sv-SE"/>
        </w:rPr>
        <w:t>&gt;</w:t>
      </w:r>
    </w:p>
    <w:p w14:paraId="3033BB9A" w14:textId="77777777" w:rsidR="005D0C51" w:rsidRDefault="005D0C51" w:rsidP="005D0C51">
      <w:pPr>
        <w:pStyle w:val="Heading1"/>
      </w:pPr>
      <w:bookmarkStart w:id="7" w:name="_Toc359224355"/>
      <w:r>
        <w:lastRenderedPageBreak/>
        <w:t>GetBlocks</w:t>
      </w:r>
      <w:bookmarkEnd w:id="7"/>
    </w:p>
    <w:p w14:paraId="4BB0BE10"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567851B7" w14:textId="77777777" w:rsidR="005D0C51" w:rsidRDefault="005D0C51" w:rsidP="005D0C51"/>
    <w:p w14:paraId="60E3B484" w14:textId="77777777" w:rsidR="005D0C51" w:rsidRDefault="005D0C51" w:rsidP="005D0C51">
      <w:r>
        <w:t>Konsumerande system anger vilken vårdgivare som skall omfattas av sökningen.</w:t>
      </w:r>
    </w:p>
    <w:p w14:paraId="1A912065" w14:textId="77777777" w:rsidR="005D0C51" w:rsidRDefault="005D0C51" w:rsidP="005D0C51"/>
    <w:p w14:paraId="4C948082"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7812CF71" w14:textId="77777777" w:rsidR="005D0C51" w:rsidRDefault="005D0C51" w:rsidP="005D0C51"/>
    <w:p w14:paraId="04AD288D" w14:textId="77777777" w:rsidR="005D0C51" w:rsidRDefault="005D0C51" w:rsidP="005D0C51">
      <w:r>
        <w:t>Tjänsten realiseras på lokal nivå.</w:t>
      </w:r>
    </w:p>
    <w:p w14:paraId="01F95E80" w14:textId="77777777" w:rsidR="005D0C51" w:rsidRDefault="005D0C51" w:rsidP="00EF6211">
      <w:pPr>
        <w:pStyle w:val="Heading2"/>
      </w:pPr>
      <w:r>
        <w:t>Frivillighet</w:t>
      </w:r>
    </w:p>
    <w:p w14:paraId="56AB0D98" w14:textId="77777777" w:rsidR="005D0C51" w:rsidRDefault="005D0C51" w:rsidP="005D0C51">
      <w:r>
        <w:t>Obligatorisk för tjänsteproducent.</w:t>
      </w:r>
    </w:p>
    <w:p w14:paraId="7B3569CB" w14:textId="77777777" w:rsidR="005D0C51" w:rsidRDefault="005D0C51" w:rsidP="00EF6211">
      <w:pPr>
        <w:pStyle w:val="Heading2"/>
      </w:pPr>
      <w:r>
        <w:t>Version</w:t>
      </w:r>
    </w:p>
    <w:p w14:paraId="4B287EF7" w14:textId="77777777" w:rsidR="005D0C51" w:rsidRDefault="005D0C51" w:rsidP="005D0C51">
      <w:r>
        <w:t>2.0</w:t>
      </w:r>
    </w:p>
    <w:p w14:paraId="6B9BAB0F" w14:textId="77777777" w:rsidR="005D0C51" w:rsidRDefault="005D0C51" w:rsidP="00EF6211">
      <w:pPr>
        <w:pStyle w:val="Heading2"/>
      </w:pPr>
      <w:r>
        <w:t>SLA-krav</w:t>
      </w:r>
    </w:p>
    <w:p w14:paraId="4DFE5CC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FBFBDE3" w14:textId="77777777" w:rsidTr="00E73B8F">
        <w:trPr>
          <w:trHeight w:val="384"/>
        </w:trPr>
        <w:tc>
          <w:tcPr>
            <w:tcW w:w="2400" w:type="dxa"/>
            <w:shd w:val="clear" w:color="auto" w:fill="D9D9D9" w:themeFill="background1" w:themeFillShade="D9"/>
            <w:vAlign w:val="bottom"/>
          </w:tcPr>
          <w:p w14:paraId="323A2193"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B26D1BA" w14:textId="77777777" w:rsidR="005D0C51" w:rsidRDefault="005D0C51" w:rsidP="00E73B8F">
            <w:pPr>
              <w:rPr>
                <w:b/>
              </w:rPr>
            </w:pPr>
            <w:r>
              <w:rPr>
                <w:b/>
              </w:rPr>
              <w:t>Värde</w:t>
            </w:r>
          </w:p>
        </w:tc>
        <w:tc>
          <w:tcPr>
            <w:tcW w:w="3700" w:type="dxa"/>
            <w:shd w:val="clear" w:color="auto" w:fill="D9D9D9" w:themeFill="background1" w:themeFillShade="D9"/>
            <w:vAlign w:val="bottom"/>
          </w:tcPr>
          <w:p w14:paraId="1B48B7CC" w14:textId="77777777" w:rsidR="005D0C51" w:rsidRDefault="005D0C51" w:rsidP="00E73B8F">
            <w:pPr>
              <w:rPr>
                <w:b/>
              </w:rPr>
            </w:pPr>
            <w:r>
              <w:rPr>
                <w:b/>
              </w:rPr>
              <w:t>Kommentar</w:t>
            </w:r>
          </w:p>
        </w:tc>
      </w:tr>
      <w:tr w:rsidR="005D0C51" w14:paraId="617E99E0" w14:textId="77777777" w:rsidTr="00E73B8F">
        <w:tc>
          <w:tcPr>
            <w:tcW w:w="2400" w:type="dxa"/>
          </w:tcPr>
          <w:p w14:paraId="09E490D3" w14:textId="77777777" w:rsidR="005D0C51" w:rsidRDefault="005D0C51" w:rsidP="00E73B8F">
            <w:r>
              <w:t>Svarstid</w:t>
            </w:r>
          </w:p>
        </w:tc>
        <w:tc>
          <w:tcPr>
            <w:tcW w:w="4000" w:type="dxa"/>
          </w:tcPr>
          <w:p w14:paraId="20949C96" w14:textId="77777777" w:rsidR="005D0C51" w:rsidRDefault="005D0C51" w:rsidP="00E73B8F"/>
        </w:tc>
        <w:tc>
          <w:tcPr>
            <w:tcW w:w="3700" w:type="dxa"/>
          </w:tcPr>
          <w:p w14:paraId="0047E73C" w14:textId="77777777" w:rsidR="005D0C51" w:rsidRDefault="005D0C51" w:rsidP="00E73B8F"/>
        </w:tc>
      </w:tr>
      <w:tr w:rsidR="005D0C51" w14:paraId="46068D0C" w14:textId="77777777" w:rsidTr="00E73B8F">
        <w:tc>
          <w:tcPr>
            <w:tcW w:w="2400" w:type="dxa"/>
          </w:tcPr>
          <w:p w14:paraId="50E1FF3E" w14:textId="77777777" w:rsidR="005D0C51" w:rsidRDefault="005D0C51" w:rsidP="00E73B8F">
            <w:r>
              <w:t>Tillgänglighet</w:t>
            </w:r>
          </w:p>
        </w:tc>
        <w:tc>
          <w:tcPr>
            <w:tcW w:w="4000" w:type="dxa"/>
          </w:tcPr>
          <w:p w14:paraId="0909BFB9" w14:textId="77777777" w:rsidR="005D0C51" w:rsidRDefault="005D0C51" w:rsidP="00E73B8F"/>
        </w:tc>
        <w:tc>
          <w:tcPr>
            <w:tcW w:w="3700" w:type="dxa"/>
          </w:tcPr>
          <w:p w14:paraId="560CD9A6" w14:textId="77777777" w:rsidR="005D0C51" w:rsidRDefault="005D0C51" w:rsidP="00E73B8F"/>
        </w:tc>
      </w:tr>
      <w:tr w:rsidR="005D0C51" w14:paraId="24CF8093" w14:textId="77777777" w:rsidTr="00E73B8F">
        <w:tc>
          <w:tcPr>
            <w:tcW w:w="2400" w:type="dxa"/>
          </w:tcPr>
          <w:p w14:paraId="045DD3BD" w14:textId="77777777" w:rsidR="005D0C51" w:rsidRDefault="005D0C51" w:rsidP="00E73B8F">
            <w:r>
              <w:t>Last</w:t>
            </w:r>
          </w:p>
        </w:tc>
        <w:tc>
          <w:tcPr>
            <w:tcW w:w="4000" w:type="dxa"/>
          </w:tcPr>
          <w:p w14:paraId="1E90ACFD" w14:textId="77777777" w:rsidR="005D0C51" w:rsidRDefault="005D0C51" w:rsidP="00E73B8F"/>
        </w:tc>
        <w:tc>
          <w:tcPr>
            <w:tcW w:w="3700" w:type="dxa"/>
          </w:tcPr>
          <w:p w14:paraId="2F4929A6" w14:textId="77777777" w:rsidR="005D0C51" w:rsidRDefault="005D0C51" w:rsidP="00E73B8F"/>
        </w:tc>
      </w:tr>
      <w:tr w:rsidR="005D0C51" w14:paraId="15A5E05C" w14:textId="77777777" w:rsidTr="00E73B8F">
        <w:tc>
          <w:tcPr>
            <w:tcW w:w="2400" w:type="dxa"/>
          </w:tcPr>
          <w:p w14:paraId="478454E1" w14:textId="77777777" w:rsidR="005D0C51" w:rsidRDefault="005D0C51" w:rsidP="00E73B8F">
            <w:r>
              <w:t>Aktualitet</w:t>
            </w:r>
          </w:p>
        </w:tc>
        <w:tc>
          <w:tcPr>
            <w:tcW w:w="4000" w:type="dxa"/>
          </w:tcPr>
          <w:p w14:paraId="3AB90E89"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686F6C98" w14:textId="77777777" w:rsidR="005D0C51" w:rsidRDefault="005D0C51" w:rsidP="00E73B8F"/>
        </w:tc>
      </w:tr>
    </w:tbl>
    <w:p w14:paraId="179CD46F" w14:textId="77777777" w:rsidR="005D0C51" w:rsidRDefault="005D0C51" w:rsidP="00EF6211">
      <w:pPr>
        <w:pStyle w:val="Heading2"/>
      </w:pPr>
      <w:r>
        <w:t>Fältregler</w:t>
      </w:r>
    </w:p>
    <w:p w14:paraId="768E63D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F4A941" w14:textId="77777777" w:rsidTr="00E73B8F">
        <w:trPr>
          <w:trHeight w:val="384"/>
        </w:trPr>
        <w:tc>
          <w:tcPr>
            <w:tcW w:w="2800" w:type="dxa"/>
            <w:shd w:val="clear" w:color="auto" w:fill="D9D9D9" w:themeFill="background1" w:themeFillShade="D9"/>
            <w:vAlign w:val="bottom"/>
          </w:tcPr>
          <w:p w14:paraId="4F990DD0" w14:textId="77777777" w:rsidR="005D0C51" w:rsidRDefault="005D0C51" w:rsidP="00E73B8F">
            <w:pPr>
              <w:rPr>
                <w:b/>
              </w:rPr>
            </w:pPr>
            <w:r>
              <w:rPr>
                <w:b/>
              </w:rPr>
              <w:t>Namn</w:t>
            </w:r>
          </w:p>
        </w:tc>
        <w:tc>
          <w:tcPr>
            <w:tcW w:w="2000" w:type="dxa"/>
            <w:shd w:val="clear" w:color="auto" w:fill="D9D9D9" w:themeFill="background1" w:themeFillShade="D9"/>
            <w:vAlign w:val="bottom"/>
          </w:tcPr>
          <w:p w14:paraId="3DB3D5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37061FC7"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0FDD583" w14:textId="77777777" w:rsidR="005D0C51" w:rsidRDefault="005D0C51" w:rsidP="00E73B8F">
            <w:pPr>
              <w:rPr>
                <w:b/>
              </w:rPr>
            </w:pPr>
            <w:r>
              <w:rPr>
                <w:b/>
              </w:rPr>
              <w:t>Kardinalitet</w:t>
            </w:r>
          </w:p>
        </w:tc>
      </w:tr>
      <w:tr w:rsidR="005D0C51" w14:paraId="6F4199CF" w14:textId="77777777" w:rsidTr="00E73B8F">
        <w:tc>
          <w:tcPr>
            <w:tcW w:w="2800" w:type="dxa"/>
            <w:shd w:val="clear" w:color="auto" w:fill="F9F9F9" w:themeFill="background1" w:themeFillShade="F9"/>
            <w:vAlign w:val="bottom"/>
          </w:tcPr>
          <w:p w14:paraId="590DF1F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07085D6C" w14:textId="77777777" w:rsidR="005D0C51" w:rsidRDefault="005D0C51" w:rsidP="00E73B8F">
            <w:pPr>
              <w:rPr>
                <w:b/>
              </w:rPr>
            </w:pPr>
          </w:p>
        </w:tc>
        <w:tc>
          <w:tcPr>
            <w:tcW w:w="4000" w:type="dxa"/>
            <w:shd w:val="clear" w:color="auto" w:fill="F9F9F9" w:themeFill="background1" w:themeFillShade="F9"/>
            <w:vAlign w:val="bottom"/>
          </w:tcPr>
          <w:p w14:paraId="66F4BB71" w14:textId="77777777" w:rsidR="005D0C51" w:rsidRDefault="005D0C51" w:rsidP="00E73B8F">
            <w:pPr>
              <w:rPr>
                <w:b/>
              </w:rPr>
            </w:pPr>
          </w:p>
        </w:tc>
        <w:tc>
          <w:tcPr>
            <w:tcW w:w="1300" w:type="dxa"/>
            <w:shd w:val="clear" w:color="auto" w:fill="F9F9F9" w:themeFill="background1" w:themeFillShade="F9"/>
            <w:vAlign w:val="bottom"/>
          </w:tcPr>
          <w:p w14:paraId="55C7DBA1" w14:textId="77777777" w:rsidR="005D0C51" w:rsidRDefault="005D0C51" w:rsidP="00E73B8F">
            <w:pPr>
              <w:rPr>
                <w:b/>
              </w:rPr>
            </w:pPr>
          </w:p>
        </w:tc>
      </w:tr>
      <w:tr w:rsidR="005D0C51" w14:paraId="60DB472F" w14:textId="77777777" w:rsidTr="00E73B8F">
        <w:tc>
          <w:tcPr>
            <w:tcW w:w="2800" w:type="dxa"/>
          </w:tcPr>
          <w:p w14:paraId="42B690BC" w14:textId="77777777" w:rsidR="005D0C51" w:rsidRDefault="005D0C51" w:rsidP="00E73B8F">
            <w:r>
              <w:t>careProviderId</w:t>
            </w:r>
          </w:p>
        </w:tc>
        <w:tc>
          <w:tcPr>
            <w:tcW w:w="2000" w:type="dxa"/>
          </w:tcPr>
          <w:p w14:paraId="70DB63C5" w14:textId="77777777" w:rsidR="005D0C51" w:rsidRDefault="005D0C51" w:rsidP="00E73B8F">
            <w:r>
              <w:t>blocking:HsaId</w:t>
            </w:r>
          </w:p>
        </w:tc>
        <w:tc>
          <w:tcPr>
            <w:tcW w:w="4000" w:type="dxa"/>
          </w:tcPr>
          <w:p w14:paraId="2B8F76DA" w14:textId="77777777" w:rsidR="005D0C51" w:rsidRDefault="005D0C51" w:rsidP="00E73B8F">
            <w:r>
              <w:t>HSA-id på de vårdgivare vars spärrar skall hämtas.</w:t>
            </w:r>
          </w:p>
        </w:tc>
        <w:tc>
          <w:tcPr>
            <w:tcW w:w="1300" w:type="dxa"/>
          </w:tcPr>
          <w:p w14:paraId="39CF4D75" w14:textId="77777777" w:rsidR="005D0C51" w:rsidRDefault="005D0C51" w:rsidP="00E73B8F">
            <w:r>
              <w:t>1..1</w:t>
            </w:r>
          </w:p>
        </w:tc>
      </w:tr>
      <w:tr w:rsidR="005D0C51" w14:paraId="79DFD7A3" w14:textId="77777777" w:rsidTr="00E73B8F">
        <w:tc>
          <w:tcPr>
            <w:tcW w:w="2800" w:type="dxa"/>
          </w:tcPr>
          <w:p w14:paraId="5746D36E" w14:textId="77777777" w:rsidR="005D0C51" w:rsidRDefault="005D0C51" w:rsidP="00E73B8F">
            <w:r>
              <w:t>createdOnOrAfter</w:t>
            </w:r>
          </w:p>
        </w:tc>
        <w:tc>
          <w:tcPr>
            <w:tcW w:w="2000" w:type="dxa"/>
          </w:tcPr>
          <w:p w14:paraId="5329F861" w14:textId="77777777" w:rsidR="005D0C51" w:rsidRDefault="005D0C51" w:rsidP="00E73B8F">
            <w:r>
              <w:t>xs:dateTime</w:t>
            </w:r>
          </w:p>
        </w:tc>
        <w:tc>
          <w:tcPr>
            <w:tcW w:w="4000" w:type="dxa"/>
          </w:tcPr>
          <w:p w14:paraId="0C2A7DC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5527FB48" w14:textId="77777777" w:rsidR="005D0C51" w:rsidRDefault="005D0C51" w:rsidP="00E73B8F">
            <w:r>
              <w:t>0..1</w:t>
            </w:r>
          </w:p>
        </w:tc>
      </w:tr>
      <w:tr w:rsidR="005D0C51" w14:paraId="419BC347" w14:textId="77777777" w:rsidTr="00E73B8F">
        <w:tc>
          <w:tcPr>
            <w:tcW w:w="2800" w:type="dxa"/>
            <w:shd w:val="clear" w:color="auto" w:fill="F9F9F9" w:themeFill="background1" w:themeFillShade="F9"/>
            <w:vAlign w:val="bottom"/>
          </w:tcPr>
          <w:p w14:paraId="1B608A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1A61F4F" w14:textId="77777777" w:rsidR="005D0C51" w:rsidRDefault="005D0C51" w:rsidP="00E73B8F">
            <w:pPr>
              <w:rPr>
                <w:b/>
              </w:rPr>
            </w:pPr>
          </w:p>
        </w:tc>
        <w:tc>
          <w:tcPr>
            <w:tcW w:w="4000" w:type="dxa"/>
            <w:shd w:val="clear" w:color="auto" w:fill="F9F9F9" w:themeFill="background1" w:themeFillShade="F9"/>
            <w:vAlign w:val="bottom"/>
          </w:tcPr>
          <w:p w14:paraId="3D0BFF27" w14:textId="77777777" w:rsidR="005D0C51" w:rsidRDefault="005D0C51" w:rsidP="00E73B8F">
            <w:pPr>
              <w:rPr>
                <w:b/>
              </w:rPr>
            </w:pPr>
          </w:p>
        </w:tc>
        <w:tc>
          <w:tcPr>
            <w:tcW w:w="1300" w:type="dxa"/>
            <w:shd w:val="clear" w:color="auto" w:fill="F9F9F9" w:themeFill="background1" w:themeFillShade="F9"/>
            <w:vAlign w:val="bottom"/>
          </w:tcPr>
          <w:p w14:paraId="104852C3" w14:textId="77777777" w:rsidR="005D0C51" w:rsidRDefault="005D0C51" w:rsidP="00E73B8F">
            <w:pPr>
              <w:rPr>
                <w:b/>
              </w:rPr>
            </w:pPr>
          </w:p>
        </w:tc>
      </w:tr>
      <w:tr w:rsidR="005D0C51" w14:paraId="5D9350AD" w14:textId="77777777" w:rsidTr="00E73B8F">
        <w:tc>
          <w:tcPr>
            <w:tcW w:w="2800" w:type="dxa"/>
          </w:tcPr>
          <w:p w14:paraId="0F9F5CBA" w14:textId="77777777" w:rsidR="005D0C51" w:rsidRDefault="005D0C51" w:rsidP="00E73B8F">
            <w:r>
              <w:t>getBlocks</w:t>
            </w:r>
          </w:p>
        </w:tc>
        <w:tc>
          <w:tcPr>
            <w:tcW w:w="2000" w:type="dxa"/>
          </w:tcPr>
          <w:p w14:paraId="6FB50E8E" w14:textId="77777777" w:rsidR="005D0C51" w:rsidRDefault="005D0C51" w:rsidP="00E73B8F">
            <w:r>
              <w:t>blocking:BlockHeader</w:t>
            </w:r>
          </w:p>
        </w:tc>
        <w:tc>
          <w:tcPr>
            <w:tcW w:w="4000" w:type="dxa"/>
          </w:tcPr>
          <w:p w14:paraId="0FFC4644" w14:textId="77777777" w:rsidR="005D0C51" w:rsidRDefault="005D0C51" w:rsidP="00E73B8F">
            <w:r>
              <w:t>Lista över funna spärrar som är aktiva.</w:t>
            </w:r>
          </w:p>
        </w:tc>
        <w:tc>
          <w:tcPr>
            <w:tcW w:w="1300" w:type="dxa"/>
          </w:tcPr>
          <w:p w14:paraId="5C2048BD" w14:textId="77777777" w:rsidR="005D0C51" w:rsidRDefault="005D0C51" w:rsidP="00E73B8F">
            <w:r>
              <w:t>1..1</w:t>
            </w:r>
          </w:p>
        </w:tc>
      </w:tr>
    </w:tbl>
    <w:p w14:paraId="778AEAC4" w14:textId="77777777" w:rsidR="005D0C51" w:rsidRDefault="005D0C51" w:rsidP="00EF6211">
      <w:pPr>
        <w:pStyle w:val="Heading2"/>
      </w:pPr>
      <w:r>
        <w:lastRenderedPageBreak/>
        <w:t>Regler</w:t>
      </w:r>
    </w:p>
    <w:p w14:paraId="275D4CF4"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15DE7C2" w14:textId="77777777" w:rsidR="005D0C51" w:rsidRDefault="005D0C51" w:rsidP="00EF6211">
      <w:pPr>
        <w:pStyle w:val="Heading2"/>
      </w:pPr>
      <w:r>
        <w:t>Tjänsteinteraktion</w:t>
      </w:r>
    </w:p>
    <w:p w14:paraId="4A90E361" w14:textId="77777777" w:rsidR="005D0C51" w:rsidRDefault="005D0C51" w:rsidP="005D0C51">
      <w:r>
        <w:t>GetBlocks</w:t>
      </w:r>
    </w:p>
    <w:p w14:paraId="336FDB47" w14:textId="77777777" w:rsidR="005D0C51" w:rsidRDefault="005D0C51" w:rsidP="00EF6211">
      <w:pPr>
        <w:pStyle w:val="Heading2"/>
      </w:pPr>
      <w:r>
        <w:t>Exempel</w:t>
      </w:r>
    </w:p>
    <w:p w14:paraId="653C00D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9FA28D4" w14:textId="77777777" w:rsidR="005D0C51" w:rsidRDefault="005D0C51" w:rsidP="005D0C51">
      <w:r>
        <w:t>Följande XML visar strukturen på ett anrop till tjänsten.</w:t>
      </w:r>
    </w:p>
    <w:p w14:paraId="1CFD213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5F0DAE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740BB80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09F96A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5640BE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0000FF"/>
          <w:sz w:val="16"/>
          <w:szCs w:val="16"/>
          <w:lang w:val="en-US" w:eastAsia="sv-SE"/>
        </w:rPr>
        <w:t>&gt;</w:t>
      </w:r>
    </w:p>
    <w:p w14:paraId="6A2907A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316ED71" w14:textId="77777777" w:rsidR="005D0C51" w:rsidRDefault="005D0C51" w:rsidP="005D0C51">
      <w:r>
        <w:t>Följande XML visar strukturen på svarsmeddelandet från tjänsten.</w:t>
      </w:r>
    </w:p>
    <w:p w14:paraId="619FD586"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BCF6ED7"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w:t>
      </w:r>
      <w:r>
        <w:rPr>
          <w:rFonts w:ascii="Consolas" w:eastAsia="Times New Roman" w:hAnsi="Consolas" w:cs="Consolas"/>
          <w:noProof w:val="0"/>
          <w:color w:val="0000FF"/>
          <w:sz w:val="16"/>
          <w:szCs w:val="16"/>
          <w:lang w:eastAsia="sv-SE"/>
        </w:rPr>
        <w:t>&gt;</w:t>
      </w:r>
    </w:p>
    <w:p w14:paraId="6FDBFCED"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6583139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93A60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B55456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4153E7EB"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AF4ED13"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3137CF6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451CE35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004B0FB3"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AA6003F"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D644FE6"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C59F8B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2A6FC8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B330A3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01C59F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0AB34A9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B416D2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8064DE3"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4E6BE9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32A07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7E75AF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3CEFD3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6D4EE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21CFE98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4E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53DE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798132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6C6C2A3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C9D97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4B93B7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2B51B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15E9F11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D371A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CBCBD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5FC4BE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D216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AAC26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50F19AE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FD0587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56DE070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w:t>
      </w:r>
      <w:r w:rsidRPr="00336A84">
        <w:rPr>
          <w:rFonts w:ascii="Consolas" w:eastAsia="Times New Roman" w:hAnsi="Consolas" w:cs="Consolas"/>
          <w:noProof w:val="0"/>
          <w:color w:val="0000FF"/>
          <w:sz w:val="16"/>
          <w:szCs w:val="16"/>
          <w:lang w:val="en-US" w:eastAsia="sv-SE"/>
        </w:rPr>
        <w:t>&gt;</w:t>
      </w:r>
    </w:p>
    <w:p w14:paraId="1EC04374"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0000FF"/>
          <w:sz w:val="16"/>
          <w:szCs w:val="16"/>
          <w:lang w:eastAsia="sv-SE"/>
        </w:rPr>
        <w:t>&gt;</w:t>
      </w:r>
    </w:p>
    <w:p w14:paraId="7558C70E" w14:textId="77777777" w:rsidR="005D0C51" w:rsidRDefault="005D0C51" w:rsidP="00E45C47">
      <w:pPr>
        <w:pStyle w:val="Heading1"/>
      </w:pPr>
      <w:bookmarkStart w:id="8" w:name="_Toc359224356"/>
      <w:r>
        <w:lastRenderedPageBreak/>
        <w:t>GetBlocksForPatient</w:t>
      </w:r>
      <w:bookmarkEnd w:id="8"/>
    </w:p>
    <w:p w14:paraId="69D94A70"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5009892C" w14:textId="77777777" w:rsidR="005D0C51" w:rsidRDefault="005D0C51" w:rsidP="005D0C51"/>
    <w:p w14:paraId="18E038B3" w14:textId="77777777" w:rsidR="005D0C51" w:rsidRDefault="005D0C51" w:rsidP="005D0C51">
      <w:r>
        <w:t>Tjänsten realiseras på lokal nivå.</w:t>
      </w:r>
    </w:p>
    <w:p w14:paraId="6CEBEB17" w14:textId="77777777" w:rsidR="005D0C51" w:rsidRDefault="005D0C51" w:rsidP="00E45C47">
      <w:pPr>
        <w:pStyle w:val="Heading2"/>
      </w:pPr>
      <w:r>
        <w:t>Frivillighet</w:t>
      </w:r>
    </w:p>
    <w:p w14:paraId="31A6B6CF" w14:textId="77777777" w:rsidR="005D0C51" w:rsidRDefault="005D0C51" w:rsidP="005D0C51">
      <w:r>
        <w:t>Obligatorisk för tjänsteproducent.</w:t>
      </w:r>
    </w:p>
    <w:p w14:paraId="63BFFACA" w14:textId="77777777" w:rsidR="005D0C51" w:rsidRDefault="005D0C51" w:rsidP="00EF6211">
      <w:pPr>
        <w:pStyle w:val="Heading2"/>
      </w:pPr>
      <w:r>
        <w:t>Version</w:t>
      </w:r>
    </w:p>
    <w:p w14:paraId="5704FE2F" w14:textId="77777777" w:rsidR="005D0C51" w:rsidRDefault="005D0C51" w:rsidP="005D0C51">
      <w:r>
        <w:t>2.0</w:t>
      </w:r>
    </w:p>
    <w:p w14:paraId="75983301" w14:textId="77777777" w:rsidR="005D0C51" w:rsidRDefault="005D0C51" w:rsidP="00EF6211">
      <w:pPr>
        <w:pStyle w:val="Heading2"/>
      </w:pPr>
      <w:r>
        <w:t>SLA-krav</w:t>
      </w:r>
    </w:p>
    <w:p w14:paraId="6AE996B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9362B6D" w14:textId="77777777" w:rsidTr="00E73B8F">
        <w:trPr>
          <w:trHeight w:val="384"/>
        </w:trPr>
        <w:tc>
          <w:tcPr>
            <w:tcW w:w="2400" w:type="dxa"/>
            <w:shd w:val="clear" w:color="auto" w:fill="D9D9D9" w:themeFill="background1" w:themeFillShade="D9"/>
            <w:vAlign w:val="bottom"/>
          </w:tcPr>
          <w:p w14:paraId="1E47ACCB"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EBCB825" w14:textId="77777777" w:rsidR="005D0C51" w:rsidRDefault="005D0C51" w:rsidP="00E73B8F">
            <w:pPr>
              <w:rPr>
                <w:b/>
              </w:rPr>
            </w:pPr>
            <w:r>
              <w:rPr>
                <w:b/>
              </w:rPr>
              <w:t>Värde</w:t>
            </w:r>
          </w:p>
        </w:tc>
        <w:tc>
          <w:tcPr>
            <w:tcW w:w="3700" w:type="dxa"/>
            <w:shd w:val="clear" w:color="auto" w:fill="D9D9D9" w:themeFill="background1" w:themeFillShade="D9"/>
            <w:vAlign w:val="bottom"/>
          </w:tcPr>
          <w:p w14:paraId="68F13975" w14:textId="77777777" w:rsidR="005D0C51" w:rsidRDefault="005D0C51" w:rsidP="00E73B8F">
            <w:pPr>
              <w:rPr>
                <w:b/>
              </w:rPr>
            </w:pPr>
            <w:r>
              <w:rPr>
                <w:b/>
              </w:rPr>
              <w:t>Kommentar</w:t>
            </w:r>
          </w:p>
        </w:tc>
      </w:tr>
      <w:tr w:rsidR="005D0C51" w14:paraId="30461C4E" w14:textId="77777777" w:rsidTr="00E73B8F">
        <w:tc>
          <w:tcPr>
            <w:tcW w:w="2400" w:type="dxa"/>
          </w:tcPr>
          <w:p w14:paraId="7E2CB9FA" w14:textId="77777777" w:rsidR="005D0C51" w:rsidRDefault="005D0C51" w:rsidP="00E73B8F">
            <w:r>
              <w:t>Svarstid</w:t>
            </w:r>
          </w:p>
        </w:tc>
        <w:tc>
          <w:tcPr>
            <w:tcW w:w="4000" w:type="dxa"/>
          </w:tcPr>
          <w:p w14:paraId="14E7B3AB" w14:textId="77777777" w:rsidR="005D0C51" w:rsidRDefault="005D0C51" w:rsidP="00E73B8F"/>
        </w:tc>
        <w:tc>
          <w:tcPr>
            <w:tcW w:w="3700" w:type="dxa"/>
          </w:tcPr>
          <w:p w14:paraId="17E466BD" w14:textId="77777777" w:rsidR="005D0C51" w:rsidRDefault="005D0C51" w:rsidP="00E73B8F"/>
        </w:tc>
      </w:tr>
      <w:tr w:rsidR="005D0C51" w14:paraId="6C00877D" w14:textId="77777777" w:rsidTr="00E73B8F">
        <w:tc>
          <w:tcPr>
            <w:tcW w:w="2400" w:type="dxa"/>
          </w:tcPr>
          <w:p w14:paraId="0CB8A64B" w14:textId="77777777" w:rsidR="005D0C51" w:rsidRDefault="005D0C51" w:rsidP="00E73B8F">
            <w:r>
              <w:t>Tillgänglighet</w:t>
            </w:r>
          </w:p>
        </w:tc>
        <w:tc>
          <w:tcPr>
            <w:tcW w:w="4000" w:type="dxa"/>
          </w:tcPr>
          <w:p w14:paraId="22D04970" w14:textId="77777777" w:rsidR="005D0C51" w:rsidRDefault="005D0C51" w:rsidP="00E73B8F"/>
        </w:tc>
        <w:tc>
          <w:tcPr>
            <w:tcW w:w="3700" w:type="dxa"/>
          </w:tcPr>
          <w:p w14:paraId="2B9E1E63" w14:textId="77777777" w:rsidR="005D0C51" w:rsidRDefault="005D0C51" w:rsidP="00E73B8F"/>
        </w:tc>
      </w:tr>
      <w:tr w:rsidR="005D0C51" w14:paraId="761D1828" w14:textId="77777777" w:rsidTr="00E73B8F">
        <w:tc>
          <w:tcPr>
            <w:tcW w:w="2400" w:type="dxa"/>
          </w:tcPr>
          <w:p w14:paraId="6B5ACA35" w14:textId="77777777" w:rsidR="005D0C51" w:rsidRDefault="005D0C51" w:rsidP="00E73B8F">
            <w:r>
              <w:t>Last</w:t>
            </w:r>
          </w:p>
        </w:tc>
        <w:tc>
          <w:tcPr>
            <w:tcW w:w="4000" w:type="dxa"/>
          </w:tcPr>
          <w:p w14:paraId="150C4094" w14:textId="77777777" w:rsidR="005D0C51" w:rsidRDefault="005D0C51" w:rsidP="00E73B8F"/>
        </w:tc>
        <w:tc>
          <w:tcPr>
            <w:tcW w:w="3700" w:type="dxa"/>
          </w:tcPr>
          <w:p w14:paraId="121621D8" w14:textId="77777777" w:rsidR="005D0C51" w:rsidRDefault="005D0C51" w:rsidP="00E73B8F"/>
        </w:tc>
      </w:tr>
      <w:tr w:rsidR="005D0C51" w14:paraId="7426F8BC" w14:textId="77777777" w:rsidTr="00E73B8F">
        <w:tc>
          <w:tcPr>
            <w:tcW w:w="2400" w:type="dxa"/>
          </w:tcPr>
          <w:p w14:paraId="5534BBAE" w14:textId="77777777" w:rsidR="005D0C51" w:rsidRDefault="005D0C51" w:rsidP="00E73B8F">
            <w:r>
              <w:t>Aktualitet</w:t>
            </w:r>
          </w:p>
        </w:tc>
        <w:tc>
          <w:tcPr>
            <w:tcW w:w="4000" w:type="dxa"/>
          </w:tcPr>
          <w:p w14:paraId="6310D382" w14:textId="77777777" w:rsidR="005D0C51" w:rsidRDefault="005D0C51" w:rsidP="00E73B8F">
            <w:r>
              <w:t>Grundprincipen är att de senast registrerade spärruppgifterna i spärrtjänsten returneras.</w:t>
            </w:r>
          </w:p>
          <w:p w14:paraId="178EFF24"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63DEC48B" w14:textId="77777777" w:rsidR="005D0C51" w:rsidRDefault="005D0C51" w:rsidP="00E73B8F"/>
        </w:tc>
      </w:tr>
    </w:tbl>
    <w:p w14:paraId="16214840" w14:textId="77777777" w:rsidR="005D0C51" w:rsidRDefault="005D0C51" w:rsidP="00EF6211">
      <w:pPr>
        <w:pStyle w:val="Heading2"/>
      </w:pPr>
      <w:r>
        <w:t>Fältregler</w:t>
      </w:r>
    </w:p>
    <w:p w14:paraId="15DD6DC9"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3F4ED44" w14:textId="77777777" w:rsidTr="00E73B8F">
        <w:trPr>
          <w:trHeight w:val="384"/>
        </w:trPr>
        <w:tc>
          <w:tcPr>
            <w:tcW w:w="2800" w:type="dxa"/>
            <w:shd w:val="clear" w:color="auto" w:fill="D9D9D9" w:themeFill="background1" w:themeFillShade="D9"/>
            <w:vAlign w:val="bottom"/>
          </w:tcPr>
          <w:p w14:paraId="6AC963C6" w14:textId="77777777" w:rsidR="005D0C51" w:rsidRDefault="005D0C51" w:rsidP="00E73B8F">
            <w:pPr>
              <w:rPr>
                <w:b/>
              </w:rPr>
            </w:pPr>
            <w:r>
              <w:rPr>
                <w:b/>
              </w:rPr>
              <w:t>Namn</w:t>
            </w:r>
          </w:p>
        </w:tc>
        <w:tc>
          <w:tcPr>
            <w:tcW w:w="2000" w:type="dxa"/>
            <w:shd w:val="clear" w:color="auto" w:fill="D9D9D9" w:themeFill="background1" w:themeFillShade="D9"/>
            <w:vAlign w:val="bottom"/>
          </w:tcPr>
          <w:p w14:paraId="4B05A621" w14:textId="77777777" w:rsidR="005D0C51" w:rsidRDefault="005D0C51" w:rsidP="00E73B8F">
            <w:pPr>
              <w:rPr>
                <w:b/>
              </w:rPr>
            </w:pPr>
            <w:r>
              <w:rPr>
                <w:b/>
              </w:rPr>
              <w:t>Datatyp</w:t>
            </w:r>
          </w:p>
        </w:tc>
        <w:tc>
          <w:tcPr>
            <w:tcW w:w="4000" w:type="dxa"/>
            <w:shd w:val="clear" w:color="auto" w:fill="D9D9D9" w:themeFill="background1" w:themeFillShade="D9"/>
            <w:vAlign w:val="bottom"/>
          </w:tcPr>
          <w:p w14:paraId="32C31BE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2132812" w14:textId="77777777" w:rsidR="005D0C51" w:rsidRDefault="005D0C51" w:rsidP="00E73B8F">
            <w:pPr>
              <w:rPr>
                <w:b/>
              </w:rPr>
            </w:pPr>
            <w:r>
              <w:rPr>
                <w:b/>
              </w:rPr>
              <w:t>Kardinalitet</w:t>
            </w:r>
          </w:p>
        </w:tc>
      </w:tr>
      <w:tr w:rsidR="005D0C51" w14:paraId="4124CFE5" w14:textId="77777777" w:rsidTr="00E73B8F">
        <w:tc>
          <w:tcPr>
            <w:tcW w:w="2800" w:type="dxa"/>
            <w:shd w:val="clear" w:color="auto" w:fill="F9F9F9" w:themeFill="background1" w:themeFillShade="F9"/>
            <w:vAlign w:val="bottom"/>
          </w:tcPr>
          <w:p w14:paraId="563F226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F18561C" w14:textId="77777777" w:rsidR="005D0C51" w:rsidRDefault="005D0C51" w:rsidP="00E73B8F">
            <w:pPr>
              <w:rPr>
                <w:b/>
              </w:rPr>
            </w:pPr>
          </w:p>
        </w:tc>
        <w:tc>
          <w:tcPr>
            <w:tcW w:w="4000" w:type="dxa"/>
            <w:shd w:val="clear" w:color="auto" w:fill="F9F9F9" w:themeFill="background1" w:themeFillShade="F9"/>
            <w:vAlign w:val="bottom"/>
          </w:tcPr>
          <w:p w14:paraId="73AC57F2" w14:textId="77777777" w:rsidR="005D0C51" w:rsidRDefault="005D0C51" w:rsidP="00E73B8F">
            <w:pPr>
              <w:rPr>
                <w:b/>
              </w:rPr>
            </w:pPr>
          </w:p>
        </w:tc>
        <w:tc>
          <w:tcPr>
            <w:tcW w:w="1300" w:type="dxa"/>
            <w:shd w:val="clear" w:color="auto" w:fill="F9F9F9" w:themeFill="background1" w:themeFillShade="F9"/>
            <w:vAlign w:val="bottom"/>
          </w:tcPr>
          <w:p w14:paraId="35B6CEB5" w14:textId="77777777" w:rsidR="005D0C51" w:rsidRDefault="005D0C51" w:rsidP="00E73B8F">
            <w:pPr>
              <w:rPr>
                <w:b/>
              </w:rPr>
            </w:pPr>
          </w:p>
        </w:tc>
      </w:tr>
      <w:tr w:rsidR="005D0C51" w14:paraId="07CCD05A" w14:textId="77777777" w:rsidTr="00E73B8F">
        <w:tc>
          <w:tcPr>
            <w:tcW w:w="2800" w:type="dxa"/>
          </w:tcPr>
          <w:p w14:paraId="3C484B60" w14:textId="77777777" w:rsidR="005D0C51" w:rsidRDefault="005D0C51" w:rsidP="00E73B8F">
            <w:r>
              <w:t>patientId</w:t>
            </w:r>
          </w:p>
        </w:tc>
        <w:tc>
          <w:tcPr>
            <w:tcW w:w="2000" w:type="dxa"/>
          </w:tcPr>
          <w:p w14:paraId="3C806AC8" w14:textId="77777777" w:rsidR="005D0C51" w:rsidRDefault="005D0C51" w:rsidP="00E73B8F">
            <w:r>
              <w:t>blocking:PersonIdValue</w:t>
            </w:r>
          </w:p>
        </w:tc>
        <w:tc>
          <w:tcPr>
            <w:tcW w:w="4000" w:type="dxa"/>
          </w:tcPr>
          <w:p w14:paraId="258D4A62" w14:textId="77777777" w:rsidR="005D0C51" w:rsidRDefault="005D0C51" w:rsidP="00E73B8F">
            <w:r>
              <w:t>Patientens personnummer eller samordningsnummer vars spärrar skall hämtas.</w:t>
            </w:r>
          </w:p>
        </w:tc>
        <w:tc>
          <w:tcPr>
            <w:tcW w:w="1300" w:type="dxa"/>
          </w:tcPr>
          <w:p w14:paraId="386B4F45" w14:textId="77777777" w:rsidR="005D0C51" w:rsidRDefault="005D0C51" w:rsidP="00E73B8F">
            <w:r>
              <w:t>1..1</w:t>
            </w:r>
          </w:p>
        </w:tc>
      </w:tr>
      <w:tr w:rsidR="005D0C51" w14:paraId="0CD71C35" w14:textId="77777777" w:rsidTr="00E73B8F">
        <w:tc>
          <w:tcPr>
            <w:tcW w:w="2800" w:type="dxa"/>
          </w:tcPr>
          <w:p w14:paraId="5761CEB5" w14:textId="77777777" w:rsidR="005D0C51" w:rsidRDefault="005D0C51" w:rsidP="00E73B8F">
            <w:r>
              <w:t>careProviderId</w:t>
            </w:r>
          </w:p>
        </w:tc>
        <w:tc>
          <w:tcPr>
            <w:tcW w:w="2000" w:type="dxa"/>
          </w:tcPr>
          <w:p w14:paraId="5E43D091" w14:textId="77777777" w:rsidR="005D0C51" w:rsidRDefault="005D0C51" w:rsidP="00E73B8F">
            <w:r>
              <w:t>blocking:HsaId</w:t>
            </w:r>
          </w:p>
        </w:tc>
        <w:tc>
          <w:tcPr>
            <w:tcW w:w="4000" w:type="dxa"/>
          </w:tcPr>
          <w:p w14:paraId="6AA52A35" w14:textId="77777777" w:rsidR="005D0C51" w:rsidRDefault="005D0C51" w:rsidP="00E73B8F">
            <w:r>
              <w:t>HSA-id på den vårdgivare vars spärrar skall hämtas.</w:t>
            </w:r>
          </w:p>
        </w:tc>
        <w:tc>
          <w:tcPr>
            <w:tcW w:w="1300" w:type="dxa"/>
          </w:tcPr>
          <w:p w14:paraId="5D5123CB" w14:textId="77777777" w:rsidR="005D0C51" w:rsidRDefault="005D0C51" w:rsidP="00E73B8F">
            <w:r>
              <w:t>1..1</w:t>
            </w:r>
          </w:p>
        </w:tc>
      </w:tr>
      <w:tr w:rsidR="005D0C51" w14:paraId="3E683E64" w14:textId="77777777" w:rsidTr="00E73B8F">
        <w:tc>
          <w:tcPr>
            <w:tcW w:w="2800" w:type="dxa"/>
          </w:tcPr>
          <w:p w14:paraId="3361E197" w14:textId="77777777" w:rsidR="005D0C51" w:rsidRDefault="005D0C51" w:rsidP="00E73B8F">
            <w:r>
              <w:t>createdOnOrAfter</w:t>
            </w:r>
          </w:p>
        </w:tc>
        <w:tc>
          <w:tcPr>
            <w:tcW w:w="2000" w:type="dxa"/>
          </w:tcPr>
          <w:p w14:paraId="4D182A82" w14:textId="77777777" w:rsidR="005D0C51" w:rsidRDefault="005D0C51" w:rsidP="00E73B8F">
            <w:r>
              <w:t>xs:dateTime</w:t>
            </w:r>
          </w:p>
        </w:tc>
        <w:tc>
          <w:tcPr>
            <w:tcW w:w="4000" w:type="dxa"/>
          </w:tcPr>
          <w:p w14:paraId="3323901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65BE4DF" w14:textId="77777777" w:rsidR="005D0C51" w:rsidRDefault="005D0C51" w:rsidP="00E73B8F">
            <w:r>
              <w:t>0..1</w:t>
            </w:r>
          </w:p>
        </w:tc>
      </w:tr>
      <w:tr w:rsidR="005D0C51" w14:paraId="0447FEF5" w14:textId="77777777" w:rsidTr="00E73B8F">
        <w:tc>
          <w:tcPr>
            <w:tcW w:w="2800" w:type="dxa"/>
            <w:shd w:val="clear" w:color="auto" w:fill="F9F9F9" w:themeFill="background1" w:themeFillShade="F9"/>
            <w:vAlign w:val="bottom"/>
          </w:tcPr>
          <w:p w14:paraId="402E5413" w14:textId="77777777" w:rsidR="005D0C51" w:rsidRDefault="005D0C51" w:rsidP="00E73B8F">
            <w:pPr>
              <w:rPr>
                <w:b/>
              </w:rPr>
            </w:pPr>
            <w:r>
              <w:rPr>
                <w:b/>
                <w:i/>
              </w:rPr>
              <w:t>Svar</w:t>
            </w:r>
          </w:p>
        </w:tc>
        <w:tc>
          <w:tcPr>
            <w:tcW w:w="2000" w:type="dxa"/>
            <w:shd w:val="clear" w:color="auto" w:fill="F9F9F9" w:themeFill="background1" w:themeFillShade="F9"/>
            <w:vAlign w:val="bottom"/>
          </w:tcPr>
          <w:p w14:paraId="4C5C3D42" w14:textId="77777777" w:rsidR="005D0C51" w:rsidRDefault="005D0C51" w:rsidP="00E73B8F">
            <w:pPr>
              <w:rPr>
                <w:b/>
              </w:rPr>
            </w:pPr>
          </w:p>
        </w:tc>
        <w:tc>
          <w:tcPr>
            <w:tcW w:w="4000" w:type="dxa"/>
            <w:shd w:val="clear" w:color="auto" w:fill="F9F9F9" w:themeFill="background1" w:themeFillShade="F9"/>
            <w:vAlign w:val="bottom"/>
          </w:tcPr>
          <w:p w14:paraId="09A6FD73" w14:textId="77777777" w:rsidR="005D0C51" w:rsidRDefault="005D0C51" w:rsidP="00E73B8F">
            <w:pPr>
              <w:rPr>
                <w:b/>
              </w:rPr>
            </w:pPr>
          </w:p>
        </w:tc>
        <w:tc>
          <w:tcPr>
            <w:tcW w:w="1300" w:type="dxa"/>
            <w:shd w:val="clear" w:color="auto" w:fill="F9F9F9" w:themeFill="background1" w:themeFillShade="F9"/>
            <w:vAlign w:val="bottom"/>
          </w:tcPr>
          <w:p w14:paraId="6655CA8A" w14:textId="77777777" w:rsidR="005D0C51" w:rsidRDefault="005D0C51" w:rsidP="00E73B8F">
            <w:pPr>
              <w:rPr>
                <w:b/>
              </w:rPr>
            </w:pPr>
          </w:p>
        </w:tc>
      </w:tr>
      <w:tr w:rsidR="005D0C51" w14:paraId="13D99A55" w14:textId="77777777" w:rsidTr="00E73B8F">
        <w:tc>
          <w:tcPr>
            <w:tcW w:w="2800" w:type="dxa"/>
          </w:tcPr>
          <w:p w14:paraId="590CA2EB" w14:textId="77777777" w:rsidR="005D0C51" w:rsidRDefault="005D0C51" w:rsidP="00E73B8F">
            <w:r>
              <w:t>getBlocksForPatient</w:t>
            </w:r>
          </w:p>
        </w:tc>
        <w:tc>
          <w:tcPr>
            <w:tcW w:w="2000" w:type="dxa"/>
          </w:tcPr>
          <w:p w14:paraId="54D2E7C3" w14:textId="77777777" w:rsidR="005D0C51" w:rsidRDefault="005D0C51" w:rsidP="00E73B8F">
            <w:r>
              <w:t>blocking:BlockHeader</w:t>
            </w:r>
          </w:p>
        </w:tc>
        <w:tc>
          <w:tcPr>
            <w:tcW w:w="4000" w:type="dxa"/>
          </w:tcPr>
          <w:p w14:paraId="3A120E3D" w14:textId="77777777" w:rsidR="005D0C51" w:rsidRDefault="005D0C51" w:rsidP="00E73B8F">
            <w:r>
              <w:t>Lista över funna spärrar som är aktiva för angiven patient.</w:t>
            </w:r>
          </w:p>
        </w:tc>
        <w:tc>
          <w:tcPr>
            <w:tcW w:w="1300" w:type="dxa"/>
          </w:tcPr>
          <w:p w14:paraId="61B9114D" w14:textId="77777777" w:rsidR="005D0C51" w:rsidRDefault="005D0C51" w:rsidP="00E73B8F">
            <w:r>
              <w:t>1..1</w:t>
            </w:r>
          </w:p>
        </w:tc>
      </w:tr>
    </w:tbl>
    <w:p w14:paraId="1E025CD0" w14:textId="77777777" w:rsidR="005D0C51" w:rsidRDefault="005D0C51" w:rsidP="00EF6211">
      <w:pPr>
        <w:pStyle w:val="Heading2"/>
      </w:pPr>
      <w:r>
        <w:lastRenderedPageBreak/>
        <w:t>Regler</w:t>
      </w:r>
    </w:p>
    <w:p w14:paraId="5BAF584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70DB5969" w14:textId="77777777" w:rsidR="005D0C51" w:rsidRDefault="005D0C51" w:rsidP="00EF6211">
      <w:pPr>
        <w:pStyle w:val="Heading2"/>
      </w:pPr>
      <w:r>
        <w:t>Tjänsteinteraktion</w:t>
      </w:r>
    </w:p>
    <w:p w14:paraId="2A021060" w14:textId="77777777" w:rsidR="005D0C51" w:rsidRDefault="005D0C51" w:rsidP="005D0C51">
      <w:r>
        <w:t>GetBlocksForPatient</w:t>
      </w:r>
    </w:p>
    <w:p w14:paraId="2C3AF6B0" w14:textId="77777777" w:rsidR="005D0C51" w:rsidRDefault="005D0C51" w:rsidP="00EF6211">
      <w:pPr>
        <w:pStyle w:val="Heading2"/>
      </w:pPr>
      <w:r>
        <w:t>Exempel</w:t>
      </w:r>
    </w:p>
    <w:p w14:paraId="6D16802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34007B5" w14:textId="77777777" w:rsidR="005D0C51" w:rsidRDefault="005D0C51" w:rsidP="005D0C51">
      <w:r>
        <w:t>Följande XML visar strukturen på ett anrop till tjänsten.</w:t>
      </w:r>
    </w:p>
    <w:p w14:paraId="1A7457A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C52DA7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1194B1D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107698F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0D7D14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6283EFBF"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0000FF"/>
          <w:sz w:val="16"/>
          <w:szCs w:val="16"/>
          <w:lang w:val="en-US" w:eastAsia="sv-SE"/>
        </w:rPr>
        <w:t>&gt;</w:t>
      </w:r>
    </w:p>
    <w:p w14:paraId="7A916E9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84D8362" w14:textId="77777777" w:rsidR="005D0C51" w:rsidRDefault="005D0C51" w:rsidP="005D0C51">
      <w:r>
        <w:t>Följande XML visar strukturen på svarsmeddelandet från tjänsten.</w:t>
      </w:r>
    </w:p>
    <w:p w14:paraId="10B6144E"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435B5AD"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0B877050"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65EC64F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E9F8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2E2A2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4B8B6A4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78482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7742F3F"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2F455722"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22C85A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10F0F89"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9D3CE64"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DA1A11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1CAD527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04041D1"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C29D26D"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B7AA831"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5B933EB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ADA9188"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E0DE31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5CD337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4C3CD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56423EB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466CA09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505882F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A5F31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F6C52C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9B0CC2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E94B3A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9BC21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16E2C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BE8A4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ACB2A7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2825C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23E90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4529ECA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4680AD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674F4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5FCD4D7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222CFF6"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C90ED80"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0EF43F3D"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0000FF"/>
          <w:sz w:val="16"/>
          <w:szCs w:val="16"/>
          <w:lang w:eastAsia="sv-SE"/>
        </w:rPr>
        <w:t>&gt;</w:t>
      </w:r>
    </w:p>
    <w:p w14:paraId="3C17079B" w14:textId="77777777" w:rsidR="005D0C51" w:rsidRDefault="005D0C51" w:rsidP="006769D7">
      <w:pPr>
        <w:pStyle w:val="Heading1"/>
      </w:pPr>
      <w:bookmarkStart w:id="9" w:name="_Toc359224357"/>
      <w:r>
        <w:lastRenderedPageBreak/>
        <w:t>GetExtendedBlocksForPatient</w:t>
      </w:r>
      <w:bookmarkEnd w:id="9"/>
    </w:p>
    <w:p w14:paraId="5A8BABCF" w14:textId="77777777" w:rsidR="005D0C51" w:rsidRDefault="005D0C51" w:rsidP="005D0C51">
      <w:r>
        <w:t>Tjänst som läser alla spärrar för en viss patient och organisation. Varje spärr innehåller också tillfälliga hävningar om sådana finns.</w:t>
      </w:r>
    </w:p>
    <w:p w14:paraId="3B4B109F" w14:textId="77777777" w:rsidR="005D0C51" w:rsidRDefault="005D0C51" w:rsidP="005D0C51"/>
    <w:p w14:paraId="49C9773B"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50EFF99C" w14:textId="77777777" w:rsidR="005D0C51" w:rsidRDefault="005D0C51" w:rsidP="005D0C51"/>
    <w:p w14:paraId="2147B415" w14:textId="77777777" w:rsidR="005D0C51" w:rsidRDefault="005D0C51" w:rsidP="005D0C51">
      <w:r>
        <w:t>Tjänsten används för att på lokal nivå kunna söka fram och administrera patientens spärrar och dess eventuella tillfälliga hävningar för en viss vårdgivare.</w:t>
      </w:r>
    </w:p>
    <w:p w14:paraId="56D45E5F" w14:textId="77777777" w:rsidR="005D0C51" w:rsidRDefault="005D0C51" w:rsidP="005D0C51"/>
    <w:p w14:paraId="2C354D10" w14:textId="77777777" w:rsidR="005D0C51" w:rsidRDefault="005D0C51" w:rsidP="005D0C51">
      <w:r>
        <w:t>Tjänsten realiseras på lokal nivå.</w:t>
      </w:r>
    </w:p>
    <w:p w14:paraId="13DA1D88" w14:textId="77777777" w:rsidR="005D0C51" w:rsidRDefault="005D0C51" w:rsidP="00EF6211">
      <w:pPr>
        <w:pStyle w:val="Heading2"/>
      </w:pPr>
      <w:r>
        <w:t>Frivillighet</w:t>
      </w:r>
    </w:p>
    <w:p w14:paraId="31AB9F28" w14:textId="77777777" w:rsidR="005D0C51" w:rsidRDefault="005D0C51" w:rsidP="005D0C51">
      <w:r>
        <w:t>Frivillig.</w:t>
      </w:r>
    </w:p>
    <w:p w14:paraId="20059694" w14:textId="77777777" w:rsidR="005D0C51" w:rsidRDefault="005D0C51" w:rsidP="00EF6211">
      <w:pPr>
        <w:pStyle w:val="Heading2"/>
      </w:pPr>
      <w:r>
        <w:t>Version</w:t>
      </w:r>
    </w:p>
    <w:p w14:paraId="116E6577" w14:textId="77777777" w:rsidR="005D0C51" w:rsidRDefault="005D0C51" w:rsidP="005D0C51">
      <w:r>
        <w:t>2.0</w:t>
      </w:r>
    </w:p>
    <w:p w14:paraId="53373476" w14:textId="77777777" w:rsidR="005D0C51" w:rsidRDefault="005D0C51" w:rsidP="00EF6211">
      <w:pPr>
        <w:pStyle w:val="Heading2"/>
      </w:pPr>
      <w:r>
        <w:t>SLA-krav</w:t>
      </w:r>
    </w:p>
    <w:p w14:paraId="07E46F7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7ED021E" w14:textId="77777777" w:rsidTr="00E73B8F">
        <w:trPr>
          <w:trHeight w:val="384"/>
        </w:trPr>
        <w:tc>
          <w:tcPr>
            <w:tcW w:w="2400" w:type="dxa"/>
            <w:shd w:val="clear" w:color="auto" w:fill="D9D9D9" w:themeFill="background1" w:themeFillShade="D9"/>
            <w:vAlign w:val="bottom"/>
          </w:tcPr>
          <w:p w14:paraId="619588A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0A7D5F1" w14:textId="77777777" w:rsidR="005D0C51" w:rsidRDefault="005D0C51" w:rsidP="00E73B8F">
            <w:pPr>
              <w:rPr>
                <w:b/>
              </w:rPr>
            </w:pPr>
            <w:r>
              <w:rPr>
                <w:b/>
              </w:rPr>
              <w:t>Värde</w:t>
            </w:r>
          </w:p>
        </w:tc>
        <w:tc>
          <w:tcPr>
            <w:tcW w:w="3700" w:type="dxa"/>
            <w:shd w:val="clear" w:color="auto" w:fill="D9D9D9" w:themeFill="background1" w:themeFillShade="D9"/>
            <w:vAlign w:val="bottom"/>
          </w:tcPr>
          <w:p w14:paraId="01C75AA4" w14:textId="77777777" w:rsidR="005D0C51" w:rsidRDefault="005D0C51" w:rsidP="00E73B8F">
            <w:pPr>
              <w:rPr>
                <w:b/>
              </w:rPr>
            </w:pPr>
            <w:r>
              <w:rPr>
                <w:b/>
              </w:rPr>
              <w:t>Kommentar</w:t>
            </w:r>
          </w:p>
        </w:tc>
      </w:tr>
      <w:tr w:rsidR="005D0C51" w14:paraId="1A370D36" w14:textId="77777777" w:rsidTr="00E73B8F">
        <w:tc>
          <w:tcPr>
            <w:tcW w:w="2400" w:type="dxa"/>
          </w:tcPr>
          <w:p w14:paraId="3A77301D" w14:textId="77777777" w:rsidR="005D0C51" w:rsidRDefault="005D0C51" w:rsidP="00E73B8F">
            <w:r>
              <w:t>Svarstid</w:t>
            </w:r>
          </w:p>
        </w:tc>
        <w:tc>
          <w:tcPr>
            <w:tcW w:w="4000" w:type="dxa"/>
          </w:tcPr>
          <w:p w14:paraId="097D92A5" w14:textId="77777777" w:rsidR="005D0C51" w:rsidRDefault="005D0C51" w:rsidP="00E73B8F"/>
        </w:tc>
        <w:tc>
          <w:tcPr>
            <w:tcW w:w="3700" w:type="dxa"/>
          </w:tcPr>
          <w:p w14:paraId="316F69B5" w14:textId="77777777" w:rsidR="005D0C51" w:rsidRDefault="005D0C51" w:rsidP="00E73B8F"/>
        </w:tc>
      </w:tr>
      <w:tr w:rsidR="005D0C51" w14:paraId="11E04330" w14:textId="77777777" w:rsidTr="00E73B8F">
        <w:tc>
          <w:tcPr>
            <w:tcW w:w="2400" w:type="dxa"/>
          </w:tcPr>
          <w:p w14:paraId="4D029CE5" w14:textId="77777777" w:rsidR="005D0C51" w:rsidRDefault="005D0C51" w:rsidP="00E73B8F">
            <w:r>
              <w:t>Tillgänglighet</w:t>
            </w:r>
          </w:p>
        </w:tc>
        <w:tc>
          <w:tcPr>
            <w:tcW w:w="4000" w:type="dxa"/>
          </w:tcPr>
          <w:p w14:paraId="7849D395" w14:textId="77777777" w:rsidR="005D0C51" w:rsidRDefault="005D0C51" w:rsidP="00E73B8F"/>
        </w:tc>
        <w:tc>
          <w:tcPr>
            <w:tcW w:w="3700" w:type="dxa"/>
          </w:tcPr>
          <w:p w14:paraId="4346E587" w14:textId="77777777" w:rsidR="005D0C51" w:rsidRDefault="005D0C51" w:rsidP="00E73B8F"/>
        </w:tc>
      </w:tr>
      <w:tr w:rsidR="005D0C51" w14:paraId="632D00EC" w14:textId="77777777" w:rsidTr="00E73B8F">
        <w:tc>
          <w:tcPr>
            <w:tcW w:w="2400" w:type="dxa"/>
          </w:tcPr>
          <w:p w14:paraId="637E456D" w14:textId="77777777" w:rsidR="005D0C51" w:rsidRDefault="005D0C51" w:rsidP="00E73B8F">
            <w:r>
              <w:t>Last</w:t>
            </w:r>
          </w:p>
        </w:tc>
        <w:tc>
          <w:tcPr>
            <w:tcW w:w="4000" w:type="dxa"/>
          </w:tcPr>
          <w:p w14:paraId="7E3A6140" w14:textId="77777777" w:rsidR="005D0C51" w:rsidRDefault="005D0C51" w:rsidP="00E73B8F"/>
        </w:tc>
        <w:tc>
          <w:tcPr>
            <w:tcW w:w="3700" w:type="dxa"/>
          </w:tcPr>
          <w:p w14:paraId="20B1E1B8" w14:textId="77777777" w:rsidR="005D0C51" w:rsidRDefault="005D0C51" w:rsidP="00E73B8F"/>
        </w:tc>
      </w:tr>
      <w:tr w:rsidR="005D0C51" w14:paraId="238F16D6" w14:textId="77777777" w:rsidTr="00E73B8F">
        <w:tc>
          <w:tcPr>
            <w:tcW w:w="2400" w:type="dxa"/>
          </w:tcPr>
          <w:p w14:paraId="50893699" w14:textId="77777777" w:rsidR="005D0C51" w:rsidRDefault="005D0C51" w:rsidP="00E73B8F">
            <w:r>
              <w:t>Aktualitet</w:t>
            </w:r>
          </w:p>
        </w:tc>
        <w:tc>
          <w:tcPr>
            <w:tcW w:w="4000" w:type="dxa"/>
          </w:tcPr>
          <w:p w14:paraId="3B0075C2" w14:textId="77777777" w:rsidR="005D0C51" w:rsidRDefault="005D0C51" w:rsidP="00E73B8F">
            <w:r>
              <w:t>Grundprincipen är att de senast registrerade spärruppgifterna i spärrtjänsten returneras.</w:t>
            </w:r>
          </w:p>
        </w:tc>
        <w:tc>
          <w:tcPr>
            <w:tcW w:w="3700" w:type="dxa"/>
          </w:tcPr>
          <w:p w14:paraId="1BB255B7" w14:textId="77777777" w:rsidR="005D0C51" w:rsidRDefault="005D0C51" w:rsidP="00E73B8F"/>
        </w:tc>
      </w:tr>
    </w:tbl>
    <w:p w14:paraId="436BE2EA" w14:textId="77777777" w:rsidR="005D0C51" w:rsidRDefault="005D0C51" w:rsidP="00EF6211">
      <w:pPr>
        <w:pStyle w:val="Heading2"/>
      </w:pPr>
      <w:r>
        <w:t>Fältregler</w:t>
      </w:r>
    </w:p>
    <w:p w14:paraId="1CECF65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B581A0D" w14:textId="77777777" w:rsidTr="00E73B8F">
        <w:trPr>
          <w:trHeight w:val="384"/>
        </w:trPr>
        <w:tc>
          <w:tcPr>
            <w:tcW w:w="2800" w:type="dxa"/>
            <w:shd w:val="clear" w:color="auto" w:fill="D9D9D9" w:themeFill="background1" w:themeFillShade="D9"/>
            <w:vAlign w:val="bottom"/>
          </w:tcPr>
          <w:p w14:paraId="49B22398" w14:textId="77777777" w:rsidR="005D0C51" w:rsidRDefault="005D0C51" w:rsidP="00E73B8F">
            <w:pPr>
              <w:rPr>
                <w:b/>
              </w:rPr>
            </w:pPr>
            <w:r>
              <w:rPr>
                <w:b/>
              </w:rPr>
              <w:t>Namn</w:t>
            </w:r>
          </w:p>
        </w:tc>
        <w:tc>
          <w:tcPr>
            <w:tcW w:w="2000" w:type="dxa"/>
            <w:shd w:val="clear" w:color="auto" w:fill="D9D9D9" w:themeFill="background1" w:themeFillShade="D9"/>
            <w:vAlign w:val="bottom"/>
          </w:tcPr>
          <w:p w14:paraId="520C5177" w14:textId="77777777" w:rsidR="005D0C51" w:rsidRDefault="005D0C51" w:rsidP="00E73B8F">
            <w:pPr>
              <w:rPr>
                <w:b/>
              </w:rPr>
            </w:pPr>
            <w:r>
              <w:rPr>
                <w:b/>
              </w:rPr>
              <w:t>Datatyp</w:t>
            </w:r>
          </w:p>
        </w:tc>
        <w:tc>
          <w:tcPr>
            <w:tcW w:w="4000" w:type="dxa"/>
            <w:shd w:val="clear" w:color="auto" w:fill="D9D9D9" w:themeFill="background1" w:themeFillShade="D9"/>
            <w:vAlign w:val="bottom"/>
          </w:tcPr>
          <w:p w14:paraId="3D9E148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855D45" w14:textId="77777777" w:rsidR="005D0C51" w:rsidRDefault="005D0C51" w:rsidP="00E73B8F">
            <w:pPr>
              <w:rPr>
                <w:b/>
              </w:rPr>
            </w:pPr>
            <w:r>
              <w:rPr>
                <w:b/>
              </w:rPr>
              <w:t>Kardinalitet</w:t>
            </w:r>
          </w:p>
        </w:tc>
      </w:tr>
      <w:tr w:rsidR="005D0C51" w14:paraId="0062CFA7" w14:textId="77777777" w:rsidTr="00E73B8F">
        <w:tc>
          <w:tcPr>
            <w:tcW w:w="2800" w:type="dxa"/>
            <w:shd w:val="clear" w:color="auto" w:fill="F9F9F9" w:themeFill="background1" w:themeFillShade="F9"/>
            <w:vAlign w:val="bottom"/>
          </w:tcPr>
          <w:p w14:paraId="3DEC3379"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7F7F20" w14:textId="77777777" w:rsidR="005D0C51" w:rsidRDefault="005D0C51" w:rsidP="00E73B8F">
            <w:pPr>
              <w:rPr>
                <w:b/>
              </w:rPr>
            </w:pPr>
          </w:p>
        </w:tc>
        <w:tc>
          <w:tcPr>
            <w:tcW w:w="4000" w:type="dxa"/>
            <w:shd w:val="clear" w:color="auto" w:fill="F9F9F9" w:themeFill="background1" w:themeFillShade="F9"/>
            <w:vAlign w:val="bottom"/>
          </w:tcPr>
          <w:p w14:paraId="1B3CC41F" w14:textId="77777777" w:rsidR="005D0C51" w:rsidRDefault="005D0C51" w:rsidP="00E73B8F">
            <w:pPr>
              <w:rPr>
                <w:b/>
              </w:rPr>
            </w:pPr>
          </w:p>
        </w:tc>
        <w:tc>
          <w:tcPr>
            <w:tcW w:w="1300" w:type="dxa"/>
            <w:shd w:val="clear" w:color="auto" w:fill="F9F9F9" w:themeFill="background1" w:themeFillShade="F9"/>
            <w:vAlign w:val="bottom"/>
          </w:tcPr>
          <w:p w14:paraId="053C9668" w14:textId="77777777" w:rsidR="005D0C51" w:rsidRDefault="005D0C51" w:rsidP="00E73B8F">
            <w:pPr>
              <w:rPr>
                <w:b/>
              </w:rPr>
            </w:pPr>
          </w:p>
        </w:tc>
      </w:tr>
      <w:tr w:rsidR="005D0C51" w14:paraId="558B95A2" w14:textId="77777777" w:rsidTr="00E73B8F">
        <w:tc>
          <w:tcPr>
            <w:tcW w:w="2800" w:type="dxa"/>
          </w:tcPr>
          <w:p w14:paraId="69C4F229" w14:textId="77777777" w:rsidR="005D0C51" w:rsidRDefault="005D0C51" w:rsidP="00E73B8F">
            <w:r>
              <w:t>careProviderId</w:t>
            </w:r>
          </w:p>
        </w:tc>
        <w:tc>
          <w:tcPr>
            <w:tcW w:w="2000" w:type="dxa"/>
          </w:tcPr>
          <w:p w14:paraId="438B0D73" w14:textId="77777777" w:rsidR="005D0C51" w:rsidRDefault="005D0C51" w:rsidP="00E73B8F">
            <w:r>
              <w:t>blocking:HsaId</w:t>
            </w:r>
          </w:p>
        </w:tc>
        <w:tc>
          <w:tcPr>
            <w:tcW w:w="4000" w:type="dxa"/>
          </w:tcPr>
          <w:p w14:paraId="488FD4FC" w14:textId="77777777" w:rsidR="005D0C51" w:rsidRDefault="005D0C51" w:rsidP="00E73B8F">
            <w:r>
              <w:t>HSA-id på den vårdgivare vars spärrar skall hämtas.</w:t>
            </w:r>
          </w:p>
        </w:tc>
        <w:tc>
          <w:tcPr>
            <w:tcW w:w="1300" w:type="dxa"/>
          </w:tcPr>
          <w:p w14:paraId="50EAAA14" w14:textId="77777777" w:rsidR="005D0C51" w:rsidRDefault="005D0C51" w:rsidP="00E73B8F">
            <w:r>
              <w:t>1..1</w:t>
            </w:r>
          </w:p>
        </w:tc>
      </w:tr>
      <w:tr w:rsidR="005D0C51" w14:paraId="37B34CD5" w14:textId="77777777" w:rsidTr="00E73B8F">
        <w:tc>
          <w:tcPr>
            <w:tcW w:w="2800" w:type="dxa"/>
          </w:tcPr>
          <w:p w14:paraId="66F855EB" w14:textId="77777777" w:rsidR="005D0C51" w:rsidRDefault="005D0C51" w:rsidP="00E73B8F">
            <w:r>
              <w:t>patientId</w:t>
            </w:r>
          </w:p>
        </w:tc>
        <w:tc>
          <w:tcPr>
            <w:tcW w:w="2000" w:type="dxa"/>
          </w:tcPr>
          <w:p w14:paraId="6005120E" w14:textId="77777777" w:rsidR="005D0C51" w:rsidRDefault="005D0C51" w:rsidP="00E73B8F">
            <w:r>
              <w:t>blocking:PersonIdValue</w:t>
            </w:r>
          </w:p>
        </w:tc>
        <w:tc>
          <w:tcPr>
            <w:tcW w:w="4000" w:type="dxa"/>
          </w:tcPr>
          <w:p w14:paraId="3D927C53" w14:textId="77777777" w:rsidR="005D0C51" w:rsidRDefault="005D0C51" w:rsidP="00E73B8F">
            <w:r>
              <w:t>Personnummer på patienten vars spärrar skall hämtas.</w:t>
            </w:r>
          </w:p>
        </w:tc>
        <w:tc>
          <w:tcPr>
            <w:tcW w:w="1300" w:type="dxa"/>
          </w:tcPr>
          <w:p w14:paraId="37B862CE" w14:textId="77777777" w:rsidR="005D0C51" w:rsidRDefault="005D0C51" w:rsidP="00E73B8F">
            <w:r>
              <w:t>1..1</w:t>
            </w:r>
          </w:p>
        </w:tc>
      </w:tr>
      <w:tr w:rsidR="005D0C51" w14:paraId="1CCD723A" w14:textId="77777777" w:rsidTr="00E73B8F">
        <w:tc>
          <w:tcPr>
            <w:tcW w:w="2800" w:type="dxa"/>
            <w:shd w:val="clear" w:color="auto" w:fill="F9F9F9" w:themeFill="background1" w:themeFillShade="F9"/>
            <w:vAlign w:val="bottom"/>
          </w:tcPr>
          <w:p w14:paraId="7497529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C48EC3B" w14:textId="77777777" w:rsidR="005D0C51" w:rsidRDefault="005D0C51" w:rsidP="00E73B8F">
            <w:pPr>
              <w:rPr>
                <w:b/>
              </w:rPr>
            </w:pPr>
          </w:p>
        </w:tc>
        <w:tc>
          <w:tcPr>
            <w:tcW w:w="4000" w:type="dxa"/>
            <w:shd w:val="clear" w:color="auto" w:fill="F9F9F9" w:themeFill="background1" w:themeFillShade="F9"/>
            <w:vAlign w:val="bottom"/>
          </w:tcPr>
          <w:p w14:paraId="449B913D" w14:textId="77777777" w:rsidR="005D0C51" w:rsidRDefault="005D0C51" w:rsidP="00E73B8F">
            <w:pPr>
              <w:rPr>
                <w:b/>
              </w:rPr>
            </w:pPr>
          </w:p>
        </w:tc>
        <w:tc>
          <w:tcPr>
            <w:tcW w:w="1300" w:type="dxa"/>
            <w:shd w:val="clear" w:color="auto" w:fill="F9F9F9" w:themeFill="background1" w:themeFillShade="F9"/>
            <w:vAlign w:val="bottom"/>
          </w:tcPr>
          <w:p w14:paraId="1F1FAA1A" w14:textId="77777777" w:rsidR="005D0C51" w:rsidRDefault="005D0C51" w:rsidP="00E73B8F">
            <w:pPr>
              <w:rPr>
                <w:b/>
              </w:rPr>
            </w:pPr>
          </w:p>
        </w:tc>
      </w:tr>
      <w:tr w:rsidR="005D0C51" w14:paraId="02E49944" w14:textId="77777777" w:rsidTr="00E73B8F">
        <w:tc>
          <w:tcPr>
            <w:tcW w:w="2800" w:type="dxa"/>
          </w:tcPr>
          <w:p w14:paraId="10A3D930" w14:textId="77777777" w:rsidR="005D0C51" w:rsidRDefault="005D0C51" w:rsidP="00E73B8F">
            <w:r>
              <w:t>getExtendedBlocksForPatient</w:t>
            </w:r>
          </w:p>
        </w:tc>
        <w:tc>
          <w:tcPr>
            <w:tcW w:w="2000" w:type="dxa"/>
          </w:tcPr>
          <w:p w14:paraId="78CFD02A" w14:textId="77777777" w:rsidR="005D0C51" w:rsidRDefault="005D0C51" w:rsidP="00E73B8F">
            <w:r>
              <w:t>administration:GetExtendedBlocksResult</w:t>
            </w:r>
          </w:p>
        </w:tc>
        <w:tc>
          <w:tcPr>
            <w:tcW w:w="4000" w:type="dxa"/>
          </w:tcPr>
          <w:p w14:paraId="5771D145" w14:textId="77777777" w:rsidR="005D0C51" w:rsidRDefault="005D0C51" w:rsidP="00E73B8F">
            <w:r>
              <w:t>Svaret består av en spärrlista enligt det utökade, lokala spärrformatet.</w:t>
            </w:r>
          </w:p>
        </w:tc>
        <w:tc>
          <w:tcPr>
            <w:tcW w:w="1300" w:type="dxa"/>
          </w:tcPr>
          <w:p w14:paraId="44762134" w14:textId="77777777" w:rsidR="005D0C51" w:rsidRDefault="005D0C51" w:rsidP="00E73B8F">
            <w:r>
              <w:t>1..1</w:t>
            </w:r>
          </w:p>
        </w:tc>
      </w:tr>
    </w:tbl>
    <w:p w14:paraId="16D88339" w14:textId="77777777" w:rsidR="005D0C51" w:rsidRDefault="005D0C51" w:rsidP="00EF6211">
      <w:pPr>
        <w:pStyle w:val="Heading2"/>
      </w:pPr>
      <w:r>
        <w:t>Regler</w:t>
      </w:r>
    </w:p>
    <w:p w14:paraId="0B2EDA0F"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1F702C58" w14:textId="77777777" w:rsidR="005D0C51" w:rsidRDefault="005D0C51" w:rsidP="00EF6211">
      <w:pPr>
        <w:pStyle w:val="Heading2"/>
      </w:pPr>
      <w:r>
        <w:t>Tjänsteinteraktion</w:t>
      </w:r>
    </w:p>
    <w:p w14:paraId="2D61FCF8" w14:textId="77777777" w:rsidR="005D0C51" w:rsidRDefault="005D0C51" w:rsidP="005D0C51">
      <w:r>
        <w:lastRenderedPageBreak/>
        <w:t>GetExtendedBlocksForPatient</w:t>
      </w:r>
    </w:p>
    <w:p w14:paraId="23327722" w14:textId="77777777" w:rsidR="005D0C51" w:rsidRDefault="005D0C51" w:rsidP="00EF6211">
      <w:pPr>
        <w:pStyle w:val="Heading2"/>
      </w:pPr>
      <w:r>
        <w:t>Exempel</w:t>
      </w:r>
    </w:p>
    <w:p w14:paraId="6211204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61118B7" w14:textId="77777777" w:rsidR="005D0C51" w:rsidRDefault="005D0C51" w:rsidP="005D0C51">
      <w:r>
        <w:t>Följande XML visar strukturen på ett anrop till tjänsten.</w:t>
      </w:r>
    </w:p>
    <w:p w14:paraId="18EE102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EE82A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C18373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80BD38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0000FF"/>
          <w:sz w:val="16"/>
          <w:szCs w:val="16"/>
          <w:lang w:eastAsia="sv-SE"/>
        </w:rPr>
        <w:t>&gt;</w:t>
      </w:r>
    </w:p>
    <w:p w14:paraId="08BF076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38C1C6A" w14:textId="77777777" w:rsidR="005D0C51" w:rsidRDefault="005D0C51" w:rsidP="005D0C51">
      <w:r>
        <w:t>Följande XML visar strukturen på svarsmeddelandet från tjänsten.</w:t>
      </w:r>
    </w:p>
    <w:p w14:paraId="512ADD1B"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71436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3833A427"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302D4F0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53C7CE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C8FA15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7D2CC1F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1A389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DFA99B4"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s</w:t>
      </w:r>
      <w:r>
        <w:rPr>
          <w:rFonts w:ascii="Consolas" w:eastAsia="Times New Roman" w:hAnsi="Consolas" w:cs="Consolas"/>
          <w:noProof w:val="0"/>
          <w:color w:val="0000FF"/>
          <w:sz w:val="16"/>
          <w:szCs w:val="16"/>
          <w:lang w:eastAsia="sv-SE"/>
        </w:rPr>
        <w:t>&gt;</w:t>
      </w:r>
    </w:p>
    <w:p w14:paraId="51E770D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36E1023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711F839F"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61096412"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050E36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7A2FB5BC"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35BE1A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6ECEDAE"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0A670B8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2E31C8F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6F71819"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06460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5DCE4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362D2F3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E78FAD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023CDEB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74397BB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5C4C9F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2A06C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F7F25B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BD7067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31F24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D74B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68B2C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9E8A8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63627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6926E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AAB43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4388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E791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2CCADE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138742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CBB7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B3C6B9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F83F1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99961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4C348C7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FCD41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7C617F0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52EF0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FA7F3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9438B2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3F1D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349940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C075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569F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82F0B8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FDA790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B62282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FAC6BB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AD20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0D1143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0192D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76A3A0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141560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8EB79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826F7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59E442F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EA1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44D890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372AE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67525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725B9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D4436C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F6CAB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B6E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14BA7F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4E76DA4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0A1078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CAA7F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E20B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1CE00F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70782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2D389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FE0A82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089F11C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97A72B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499075E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4608166E"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5148F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67E3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289EB7B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6BF9993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6177378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359B305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AF0D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5C175E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8C47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2BA626D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2CD70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734207F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4738D2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9FF633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58D645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C4FE62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348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70D86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2AF9A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4B9514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46F7B5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3DC7A9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C5720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8423A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58BC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C3108E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2FECB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99853E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3D7029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8BD7B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1E048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445A6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700C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749774D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16994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A636E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37FFDF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3FED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7B2433"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28A99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FF09B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F2518C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D34A64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7DC6BD5"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21831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AF432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B1012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86B71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42A0F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2C9A983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CDCD7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F4F5DF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72D5890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F5B9E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61E921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47A751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366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46F33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7ABC3F45" w14:textId="77777777" w:rsidR="005D0C51" w:rsidRPr="00FA163D" w:rsidRDefault="005D0C51" w:rsidP="005D0C51">
      <w:pPr>
        <w:ind w:left="880"/>
        <w:rPr>
          <w:lang w:val="en-US"/>
          <w:rPrChange w:id="10" w:author="Stefan Eriksson" w:date="2013-06-17T09:16:00Z">
            <w:rPr/>
          </w:rPrChange>
        </w:rPr>
      </w:pPr>
      <w:r w:rsidRPr="00FA163D">
        <w:rPr>
          <w:rFonts w:ascii="Consolas" w:eastAsia="Times New Roman" w:hAnsi="Consolas" w:cs="Consolas"/>
          <w:noProof w:val="0"/>
          <w:color w:val="0000FF"/>
          <w:sz w:val="16"/>
          <w:szCs w:val="16"/>
          <w:lang w:val="en-US" w:eastAsia="sv-SE"/>
          <w:rPrChange w:id="11" w:author="Stefan Eriksson" w:date="2013-06-17T09:16:00Z">
            <w:rPr>
              <w:rFonts w:ascii="Consolas" w:eastAsia="Times New Roman" w:hAnsi="Consolas" w:cs="Consolas"/>
              <w:noProof w:val="0"/>
              <w:color w:val="0000FF"/>
              <w:sz w:val="16"/>
              <w:szCs w:val="16"/>
              <w:lang w:eastAsia="sv-SE"/>
            </w:rPr>
          </w:rPrChange>
        </w:rPr>
        <w:t>&lt;/</w:t>
      </w:r>
      <w:r w:rsidRPr="00FA163D">
        <w:rPr>
          <w:rFonts w:ascii="Consolas" w:eastAsia="Times New Roman" w:hAnsi="Consolas" w:cs="Consolas"/>
          <w:noProof w:val="0"/>
          <w:color w:val="A31515"/>
          <w:sz w:val="16"/>
          <w:szCs w:val="16"/>
          <w:lang w:val="en-US" w:eastAsia="sv-SE"/>
          <w:rPrChange w:id="12" w:author="Stefan Eriksson" w:date="2013-06-17T09:16:00Z">
            <w:rPr>
              <w:rFonts w:ascii="Consolas" w:eastAsia="Times New Roman" w:hAnsi="Consolas" w:cs="Consolas"/>
              <w:noProof w:val="0"/>
              <w:color w:val="A31515"/>
              <w:sz w:val="16"/>
              <w:szCs w:val="16"/>
              <w:lang w:eastAsia="sv-SE"/>
            </w:rPr>
          </w:rPrChange>
        </w:rPr>
        <w:t>ns1:Blocks</w:t>
      </w:r>
      <w:r w:rsidRPr="00FA163D">
        <w:rPr>
          <w:rFonts w:ascii="Consolas" w:eastAsia="Times New Roman" w:hAnsi="Consolas" w:cs="Consolas"/>
          <w:noProof w:val="0"/>
          <w:color w:val="0000FF"/>
          <w:sz w:val="16"/>
          <w:szCs w:val="16"/>
          <w:lang w:val="en-US" w:eastAsia="sv-SE"/>
          <w:rPrChange w:id="13" w:author="Stefan Eriksson" w:date="2013-06-17T09:16:00Z">
            <w:rPr>
              <w:rFonts w:ascii="Consolas" w:eastAsia="Times New Roman" w:hAnsi="Consolas" w:cs="Consolas"/>
              <w:noProof w:val="0"/>
              <w:color w:val="0000FF"/>
              <w:sz w:val="16"/>
              <w:szCs w:val="16"/>
              <w:lang w:eastAsia="sv-SE"/>
            </w:rPr>
          </w:rPrChange>
        </w:rPr>
        <w:t>&gt;</w:t>
      </w:r>
    </w:p>
    <w:p w14:paraId="22D43301"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41B5674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0000FF"/>
          <w:sz w:val="16"/>
          <w:szCs w:val="16"/>
          <w:lang w:eastAsia="sv-SE"/>
        </w:rPr>
        <w:t>&gt;</w:t>
      </w:r>
    </w:p>
    <w:p w14:paraId="24648B94" w14:textId="77777777" w:rsidR="00613EB9" w:rsidRPr="00E76F55" w:rsidRDefault="00613EB9" w:rsidP="00E76F55">
      <w:pPr>
        <w:pStyle w:val="Heading1"/>
      </w:pPr>
      <w:bookmarkStart w:id="14" w:name="_Toc359224358"/>
      <w:r w:rsidRPr="00E76F55">
        <w:lastRenderedPageBreak/>
        <w:t>CheckBlocks</w:t>
      </w:r>
      <w:bookmarkEnd w:id="14"/>
    </w:p>
    <w:p w14:paraId="0B1D28B7"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78AFA8DA" w14:textId="77777777" w:rsidR="008F3D0D" w:rsidRDefault="008F3D0D" w:rsidP="008F3D0D">
      <w:r>
        <w:t>Om det finns minst en tillfällig hävning för spärren som applicerar på den angivna aktören blir informationen ospärrad.</w:t>
      </w:r>
    </w:p>
    <w:p w14:paraId="05EDB221" w14:textId="77777777" w:rsidR="008F3D0D" w:rsidRDefault="008F3D0D" w:rsidP="008F3D0D"/>
    <w:p w14:paraId="0AD74414" w14:textId="603941DE"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7F5B6D8E" w14:textId="77777777" w:rsidR="008F3D0D" w:rsidRDefault="008F3D0D" w:rsidP="008F3D0D"/>
    <w:p w14:paraId="7186ECED" w14:textId="0FA0DD5C" w:rsidR="008F3D0D" w:rsidRDefault="008F3D0D" w:rsidP="008F3D0D">
      <w:r>
        <w:t xml:space="preserve">Evalueringen av huruvida informationen är spärrad </w:t>
      </w:r>
      <w:r w:rsidR="00FA163D">
        <w:t xml:space="preserve">eller ej </w:t>
      </w:r>
      <w:r>
        <w:t>görs enligt följande:</w:t>
      </w:r>
    </w:p>
    <w:p w14:paraId="603C222D" w14:textId="77777777" w:rsidR="008F3D0D" w:rsidRDefault="008F3D0D" w:rsidP="008F3D0D">
      <w:r>
        <w:t xml:space="preserve">- Om spärr föreligger (inre eller yttre) blir informationen spärrad. </w:t>
      </w:r>
    </w:p>
    <w:p w14:paraId="7DF80FB4" w14:textId="6D8F28B1" w:rsidR="008F3D0D" w:rsidRDefault="008F3D0D" w:rsidP="008F3D0D">
      <w:r>
        <w:t xml:space="preserve">- Om undantag av spärr för 'lak' </w:t>
      </w:r>
      <w:r w:rsidR="00FA163D">
        <w:t>och/eller</w:t>
      </w:r>
      <w:r>
        <w:t xml:space="preserve"> 'upp' har angivets blir denna informationen EJ spärrad.</w:t>
      </w:r>
    </w:p>
    <w:p w14:paraId="307F7A28" w14:textId="52D77648" w:rsidR="008F3D0D" w:rsidRDefault="008F3D0D" w:rsidP="008F3D0D">
      <w:r>
        <w:t>- Om spärren inte innehåll</w:t>
      </w:r>
      <w:r w:rsidR="00FA163D">
        <w:t xml:space="preserve">er någon giltighetstid blir </w:t>
      </w:r>
      <w:r>
        <w:t>information</w:t>
      </w:r>
      <w:r w:rsidR="00FA163D">
        <w:t>en</w:t>
      </w:r>
      <w:r>
        <w:t xml:space="preserve"> spärrad.</w:t>
      </w:r>
    </w:p>
    <w:p w14:paraId="257E1D7C" w14:textId="77777777" w:rsidR="008F3D0D" w:rsidRDefault="008F3D0D" w:rsidP="008F3D0D">
      <w:r>
        <w:t>- Om tidsspannet för informationen ligger inom spärrens giltighetstid blir informationen spärrad.</w:t>
      </w:r>
    </w:p>
    <w:p w14:paraId="723DE66D" w14:textId="77777777" w:rsidR="008F3D0D" w:rsidRDefault="008F3D0D" w:rsidP="008F3D0D">
      <w:r>
        <w:t>- Om spärrens giltighetstid delvis överlappar tidsspannet (start- eller sluttid) för informationen blir informationen spärrad.</w:t>
      </w:r>
    </w:p>
    <w:p w14:paraId="4BBDCF45" w14:textId="77777777" w:rsidR="008F3D0D" w:rsidRDefault="008F3D0D" w:rsidP="008F3D0D">
      <w:r>
        <w:t xml:space="preserve">- Om tidsspannet för informationen ligger helt utanför spärrens giltighetstid blir informationen EJ spärrad.    </w:t>
      </w:r>
    </w:p>
    <w:p w14:paraId="4BC564A8" w14:textId="77777777" w:rsidR="008F3D0D" w:rsidRDefault="008F3D0D" w:rsidP="008F3D0D"/>
    <w:p w14:paraId="6EB34BA8" w14:textId="77777777" w:rsidR="008F3D0D" w:rsidRDefault="008F3D0D" w:rsidP="008F3D0D">
      <w:r>
        <w:t>Tjänsten realiseras både på lokal och nationell nivå.</w:t>
      </w:r>
    </w:p>
    <w:p w14:paraId="3B5EB2CC" w14:textId="6F6A68EF" w:rsidR="00F40DD4" w:rsidRDefault="008F3D0D" w:rsidP="008F3D0D">
      <w:r>
        <w:t>Tjänster på nationell nivå kräver ett komplett spärrunderlag.</w:t>
      </w:r>
    </w:p>
    <w:p w14:paraId="3AFE1EB7" w14:textId="77777777" w:rsidR="00F40DD4" w:rsidRDefault="00F40DD4" w:rsidP="00F40DD4">
      <w:pPr>
        <w:pStyle w:val="Heading2"/>
        <w:tabs>
          <w:tab w:val="clear" w:pos="1200"/>
          <w:tab w:val="left" w:pos="2608"/>
        </w:tabs>
        <w:ind w:left="567" w:hanging="567"/>
      </w:pPr>
      <w:r>
        <w:t>Frivillighet</w:t>
      </w:r>
    </w:p>
    <w:p w14:paraId="41ED2DD1" w14:textId="77777777" w:rsidR="00F40DD4" w:rsidRDefault="00F40DD4" w:rsidP="00F40DD4">
      <w:r>
        <w:t>Obligatorisk för tjänsteproducent.</w:t>
      </w:r>
    </w:p>
    <w:p w14:paraId="430394E0" w14:textId="77777777" w:rsidR="00F40DD4" w:rsidRDefault="00F40DD4" w:rsidP="00F40DD4">
      <w:pPr>
        <w:pStyle w:val="Heading2"/>
        <w:tabs>
          <w:tab w:val="clear" w:pos="1200"/>
          <w:tab w:val="left" w:pos="2608"/>
        </w:tabs>
        <w:ind w:left="567" w:hanging="567"/>
      </w:pPr>
      <w:r>
        <w:t>Version</w:t>
      </w:r>
    </w:p>
    <w:p w14:paraId="7B732911" w14:textId="77777777" w:rsidR="00F40DD4" w:rsidRDefault="00F40DD4" w:rsidP="00F40DD4">
      <w:r>
        <w:t>3.0</w:t>
      </w:r>
    </w:p>
    <w:p w14:paraId="0BFB6D43" w14:textId="77777777" w:rsidR="00F40DD4" w:rsidRDefault="00F40DD4" w:rsidP="00F40DD4">
      <w:pPr>
        <w:pStyle w:val="Heading2"/>
        <w:tabs>
          <w:tab w:val="clear" w:pos="1200"/>
          <w:tab w:val="left" w:pos="2608"/>
        </w:tabs>
        <w:ind w:left="567" w:hanging="567"/>
      </w:pPr>
      <w:r>
        <w:t>SLA-krav</w:t>
      </w:r>
    </w:p>
    <w:p w14:paraId="479B4F0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3F5CC7F4" w14:textId="77777777" w:rsidTr="00780939">
        <w:trPr>
          <w:trHeight w:val="384"/>
        </w:trPr>
        <w:tc>
          <w:tcPr>
            <w:tcW w:w="2400" w:type="dxa"/>
            <w:shd w:val="clear" w:color="auto" w:fill="D9D9D9" w:themeFill="background1" w:themeFillShade="D9"/>
            <w:vAlign w:val="bottom"/>
          </w:tcPr>
          <w:p w14:paraId="2C336F0D" w14:textId="77777777" w:rsidR="00F40DD4" w:rsidRDefault="00F40DD4" w:rsidP="00780939">
            <w:pPr>
              <w:rPr>
                <w:b/>
              </w:rPr>
            </w:pPr>
            <w:r>
              <w:rPr>
                <w:b/>
              </w:rPr>
              <w:t>Kategori</w:t>
            </w:r>
          </w:p>
        </w:tc>
        <w:tc>
          <w:tcPr>
            <w:tcW w:w="4000" w:type="dxa"/>
            <w:shd w:val="clear" w:color="auto" w:fill="D9D9D9" w:themeFill="background1" w:themeFillShade="D9"/>
            <w:vAlign w:val="bottom"/>
          </w:tcPr>
          <w:p w14:paraId="4C37FF58" w14:textId="77777777" w:rsidR="00F40DD4" w:rsidRDefault="00F40DD4" w:rsidP="00780939">
            <w:pPr>
              <w:rPr>
                <w:b/>
              </w:rPr>
            </w:pPr>
            <w:r>
              <w:rPr>
                <w:b/>
              </w:rPr>
              <w:t>Värde</w:t>
            </w:r>
          </w:p>
        </w:tc>
        <w:tc>
          <w:tcPr>
            <w:tcW w:w="3700" w:type="dxa"/>
            <w:shd w:val="clear" w:color="auto" w:fill="D9D9D9" w:themeFill="background1" w:themeFillShade="D9"/>
            <w:vAlign w:val="bottom"/>
          </w:tcPr>
          <w:p w14:paraId="1B4BA099" w14:textId="77777777" w:rsidR="00F40DD4" w:rsidRDefault="00F40DD4" w:rsidP="00780939">
            <w:pPr>
              <w:rPr>
                <w:b/>
              </w:rPr>
            </w:pPr>
            <w:r>
              <w:rPr>
                <w:b/>
              </w:rPr>
              <w:t>Kommentar</w:t>
            </w:r>
          </w:p>
        </w:tc>
      </w:tr>
      <w:tr w:rsidR="00F40DD4" w14:paraId="1FE85AE5" w14:textId="77777777" w:rsidTr="00780939">
        <w:tc>
          <w:tcPr>
            <w:tcW w:w="2400" w:type="dxa"/>
          </w:tcPr>
          <w:p w14:paraId="656FA239" w14:textId="77777777" w:rsidR="00F40DD4" w:rsidRDefault="00F40DD4" w:rsidP="00780939">
            <w:r>
              <w:t>Svarstid</w:t>
            </w:r>
          </w:p>
        </w:tc>
        <w:tc>
          <w:tcPr>
            <w:tcW w:w="4000" w:type="dxa"/>
          </w:tcPr>
          <w:p w14:paraId="06AF4299" w14:textId="77777777" w:rsidR="00F40DD4" w:rsidRDefault="00F40DD4" w:rsidP="00780939"/>
        </w:tc>
        <w:tc>
          <w:tcPr>
            <w:tcW w:w="3700" w:type="dxa"/>
          </w:tcPr>
          <w:p w14:paraId="0C9A8B8D" w14:textId="77777777" w:rsidR="00F40DD4" w:rsidRDefault="00F40DD4" w:rsidP="00780939"/>
        </w:tc>
      </w:tr>
      <w:tr w:rsidR="00F40DD4" w14:paraId="3ADE6C42" w14:textId="77777777" w:rsidTr="00780939">
        <w:tc>
          <w:tcPr>
            <w:tcW w:w="2400" w:type="dxa"/>
          </w:tcPr>
          <w:p w14:paraId="2FF3BF49" w14:textId="77777777" w:rsidR="00F40DD4" w:rsidRDefault="00F40DD4" w:rsidP="00780939">
            <w:r>
              <w:t>Tillgänglighet</w:t>
            </w:r>
          </w:p>
        </w:tc>
        <w:tc>
          <w:tcPr>
            <w:tcW w:w="4000" w:type="dxa"/>
          </w:tcPr>
          <w:p w14:paraId="34FE20EC" w14:textId="77777777" w:rsidR="00F40DD4" w:rsidRDefault="00F40DD4" w:rsidP="00780939"/>
        </w:tc>
        <w:tc>
          <w:tcPr>
            <w:tcW w:w="3700" w:type="dxa"/>
          </w:tcPr>
          <w:p w14:paraId="1441C991" w14:textId="77777777" w:rsidR="00F40DD4" w:rsidRDefault="00F40DD4" w:rsidP="00780939"/>
        </w:tc>
      </w:tr>
      <w:tr w:rsidR="00F40DD4" w14:paraId="6ED7B397" w14:textId="77777777" w:rsidTr="00780939">
        <w:tc>
          <w:tcPr>
            <w:tcW w:w="2400" w:type="dxa"/>
          </w:tcPr>
          <w:p w14:paraId="01EBFCBE" w14:textId="77777777" w:rsidR="00F40DD4" w:rsidRDefault="00F40DD4" w:rsidP="00780939">
            <w:r>
              <w:t>Last</w:t>
            </w:r>
          </w:p>
        </w:tc>
        <w:tc>
          <w:tcPr>
            <w:tcW w:w="4000" w:type="dxa"/>
          </w:tcPr>
          <w:p w14:paraId="554BB38E" w14:textId="77777777" w:rsidR="00F40DD4" w:rsidRDefault="00F40DD4" w:rsidP="00780939"/>
        </w:tc>
        <w:tc>
          <w:tcPr>
            <w:tcW w:w="3700" w:type="dxa"/>
          </w:tcPr>
          <w:p w14:paraId="543420B5" w14:textId="77777777" w:rsidR="00F40DD4" w:rsidRDefault="00F40DD4" w:rsidP="00780939"/>
        </w:tc>
      </w:tr>
      <w:tr w:rsidR="00F40DD4" w14:paraId="72F9C775" w14:textId="77777777" w:rsidTr="00780939">
        <w:tc>
          <w:tcPr>
            <w:tcW w:w="2400" w:type="dxa"/>
          </w:tcPr>
          <w:p w14:paraId="6411A103" w14:textId="77777777" w:rsidR="00F40DD4" w:rsidRDefault="00F40DD4" w:rsidP="00780939">
            <w:r>
              <w:t>Aktualitet</w:t>
            </w:r>
          </w:p>
        </w:tc>
        <w:tc>
          <w:tcPr>
            <w:tcW w:w="4000" w:type="dxa"/>
          </w:tcPr>
          <w:p w14:paraId="135AE55B" w14:textId="77777777" w:rsidR="00F40DD4" w:rsidRDefault="00F40DD4" w:rsidP="00780939">
            <w:r>
              <w:t>Grundprincipen är att utföra en kontroll om spärr föreligger på de senast registrerade spärruppgifterna i spärrtjänsten på lokal respektive nationell nivå.</w:t>
            </w:r>
          </w:p>
          <w:p w14:paraId="211D91CD" w14:textId="77777777" w:rsidR="00F40DD4" w:rsidRDefault="00F40DD4" w:rsidP="00780939">
            <w:r>
              <w:t>Tjänsten skall returnera felkod om inte tillräckligt aktuellt underlag finns tillgängligt.</w:t>
            </w:r>
          </w:p>
        </w:tc>
        <w:tc>
          <w:tcPr>
            <w:tcW w:w="3700" w:type="dxa"/>
          </w:tcPr>
          <w:p w14:paraId="066F32BA" w14:textId="77777777" w:rsidR="00F40DD4" w:rsidRDefault="00F40DD4" w:rsidP="00780939"/>
        </w:tc>
      </w:tr>
    </w:tbl>
    <w:p w14:paraId="4AEC1CE2" w14:textId="77777777" w:rsidR="008F3D0D" w:rsidRDefault="008F3D0D" w:rsidP="008F3D0D">
      <w:pPr>
        <w:pStyle w:val="Heading2"/>
        <w:numPr>
          <w:ilvl w:val="0"/>
          <w:numId w:val="0"/>
        </w:numPr>
        <w:tabs>
          <w:tab w:val="clear" w:pos="1200"/>
          <w:tab w:val="left" w:pos="2608"/>
        </w:tabs>
        <w:ind w:left="576" w:hanging="576"/>
      </w:pPr>
    </w:p>
    <w:p w14:paraId="72EB6003" w14:textId="77777777" w:rsidR="008F3D0D" w:rsidRDefault="008F3D0D">
      <w:pPr>
        <w:rPr>
          <w:rFonts w:ascii="Arial" w:hAnsi="Arial"/>
          <w:b/>
          <w:noProof w:val="0"/>
          <w:kern w:val="32"/>
          <w:sz w:val="24"/>
          <w:szCs w:val="28"/>
        </w:rPr>
      </w:pPr>
      <w:r>
        <w:br w:type="page"/>
      </w:r>
    </w:p>
    <w:p w14:paraId="7365D50D" w14:textId="5F1CE789" w:rsidR="00F40DD4" w:rsidRDefault="00F40DD4" w:rsidP="00F40DD4">
      <w:pPr>
        <w:pStyle w:val="Heading2"/>
        <w:tabs>
          <w:tab w:val="clear" w:pos="1200"/>
          <w:tab w:val="left" w:pos="2608"/>
        </w:tabs>
        <w:ind w:left="567" w:hanging="567"/>
      </w:pPr>
      <w:r>
        <w:lastRenderedPageBreak/>
        <w:t>Fältregler</w:t>
      </w:r>
    </w:p>
    <w:p w14:paraId="24AB562D"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5C4D61FA" w14:textId="77777777" w:rsidTr="00780939">
        <w:trPr>
          <w:trHeight w:val="384"/>
        </w:trPr>
        <w:tc>
          <w:tcPr>
            <w:tcW w:w="2800" w:type="dxa"/>
            <w:shd w:val="clear" w:color="auto" w:fill="D9D9D9" w:themeFill="background1" w:themeFillShade="D9"/>
            <w:vAlign w:val="bottom"/>
          </w:tcPr>
          <w:p w14:paraId="5C15B8F7" w14:textId="77777777" w:rsidR="00F40DD4" w:rsidRDefault="00F40DD4" w:rsidP="00780939">
            <w:pPr>
              <w:rPr>
                <w:b/>
              </w:rPr>
            </w:pPr>
            <w:r>
              <w:rPr>
                <w:b/>
              </w:rPr>
              <w:t>Namn</w:t>
            </w:r>
          </w:p>
        </w:tc>
        <w:tc>
          <w:tcPr>
            <w:tcW w:w="2000" w:type="dxa"/>
            <w:shd w:val="clear" w:color="auto" w:fill="D9D9D9" w:themeFill="background1" w:themeFillShade="D9"/>
            <w:vAlign w:val="bottom"/>
          </w:tcPr>
          <w:p w14:paraId="4865B38C" w14:textId="77777777" w:rsidR="00F40DD4" w:rsidRDefault="00F40DD4" w:rsidP="00780939">
            <w:pPr>
              <w:rPr>
                <w:b/>
              </w:rPr>
            </w:pPr>
            <w:r>
              <w:rPr>
                <w:b/>
              </w:rPr>
              <w:t>Datatyp</w:t>
            </w:r>
          </w:p>
        </w:tc>
        <w:tc>
          <w:tcPr>
            <w:tcW w:w="4000" w:type="dxa"/>
            <w:shd w:val="clear" w:color="auto" w:fill="D9D9D9" w:themeFill="background1" w:themeFillShade="D9"/>
            <w:vAlign w:val="bottom"/>
          </w:tcPr>
          <w:p w14:paraId="00A5D735" w14:textId="77777777" w:rsidR="00F40DD4" w:rsidRDefault="00F40DD4" w:rsidP="00780939">
            <w:pPr>
              <w:rPr>
                <w:b/>
              </w:rPr>
            </w:pPr>
            <w:r>
              <w:rPr>
                <w:b/>
              </w:rPr>
              <w:t>Beskrivning</w:t>
            </w:r>
          </w:p>
        </w:tc>
        <w:tc>
          <w:tcPr>
            <w:tcW w:w="1300" w:type="dxa"/>
            <w:shd w:val="clear" w:color="auto" w:fill="D9D9D9" w:themeFill="background1" w:themeFillShade="D9"/>
            <w:vAlign w:val="bottom"/>
          </w:tcPr>
          <w:p w14:paraId="753DBB75" w14:textId="77777777" w:rsidR="00F40DD4" w:rsidRDefault="00F40DD4" w:rsidP="00780939">
            <w:pPr>
              <w:rPr>
                <w:b/>
              </w:rPr>
            </w:pPr>
            <w:r>
              <w:rPr>
                <w:b/>
              </w:rPr>
              <w:t>Kardinalitet</w:t>
            </w:r>
          </w:p>
        </w:tc>
      </w:tr>
      <w:tr w:rsidR="00F40DD4" w14:paraId="794E801A" w14:textId="77777777" w:rsidTr="00780939">
        <w:tc>
          <w:tcPr>
            <w:tcW w:w="2800" w:type="dxa"/>
            <w:shd w:val="clear" w:color="auto" w:fill="F9F9F9" w:themeFill="background1" w:themeFillShade="F9"/>
            <w:vAlign w:val="bottom"/>
          </w:tcPr>
          <w:p w14:paraId="1FB49D66" w14:textId="77777777" w:rsidR="00F40DD4" w:rsidRDefault="00F40DD4" w:rsidP="00780939">
            <w:pPr>
              <w:rPr>
                <w:b/>
              </w:rPr>
            </w:pPr>
            <w:r>
              <w:rPr>
                <w:b/>
                <w:i/>
              </w:rPr>
              <w:t>Begäran</w:t>
            </w:r>
          </w:p>
        </w:tc>
        <w:tc>
          <w:tcPr>
            <w:tcW w:w="2000" w:type="dxa"/>
            <w:shd w:val="clear" w:color="auto" w:fill="F9F9F9" w:themeFill="background1" w:themeFillShade="F9"/>
            <w:vAlign w:val="bottom"/>
          </w:tcPr>
          <w:p w14:paraId="6F0702E8" w14:textId="77777777" w:rsidR="00F40DD4" w:rsidRDefault="00F40DD4" w:rsidP="00780939">
            <w:pPr>
              <w:rPr>
                <w:b/>
              </w:rPr>
            </w:pPr>
          </w:p>
        </w:tc>
        <w:tc>
          <w:tcPr>
            <w:tcW w:w="4000" w:type="dxa"/>
            <w:shd w:val="clear" w:color="auto" w:fill="F9F9F9" w:themeFill="background1" w:themeFillShade="F9"/>
            <w:vAlign w:val="bottom"/>
          </w:tcPr>
          <w:p w14:paraId="7B07689A" w14:textId="77777777" w:rsidR="00F40DD4" w:rsidRDefault="00F40DD4" w:rsidP="00780939">
            <w:pPr>
              <w:rPr>
                <w:b/>
              </w:rPr>
            </w:pPr>
          </w:p>
        </w:tc>
        <w:tc>
          <w:tcPr>
            <w:tcW w:w="1300" w:type="dxa"/>
            <w:shd w:val="clear" w:color="auto" w:fill="F9F9F9" w:themeFill="background1" w:themeFillShade="F9"/>
            <w:vAlign w:val="bottom"/>
          </w:tcPr>
          <w:p w14:paraId="6644D28E" w14:textId="77777777" w:rsidR="00F40DD4" w:rsidRDefault="00F40DD4" w:rsidP="00780939">
            <w:pPr>
              <w:rPr>
                <w:b/>
              </w:rPr>
            </w:pPr>
          </w:p>
        </w:tc>
      </w:tr>
      <w:tr w:rsidR="00F40DD4" w14:paraId="012F9719" w14:textId="77777777" w:rsidTr="00780939">
        <w:tc>
          <w:tcPr>
            <w:tcW w:w="2800" w:type="dxa"/>
          </w:tcPr>
          <w:p w14:paraId="53956293" w14:textId="77777777" w:rsidR="00F40DD4" w:rsidRDefault="00F40DD4" w:rsidP="00780939">
            <w:r>
              <w:t>accessingActor</w:t>
            </w:r>
          </w:p>
        </w:tc>
        <w:tc>
          <w:tcPr>
            <w:tcW w:w="2000" w:type="dxa"/>
          </w:tcPr>
          <w:p w14:paraId="24F38848" w14:textId="77777777" w:rsidR="00F40DD4" w:rsidRDefault="00F40DD4" w:rsidP="00780939">
            <w:r>
              <w:t>blocking.accesscontrol:AccessingActor</w:t>
            </w:r>
          </w:p>
        </w:tc>
        <w:tc>
          <w:tcPr>
            <w:tcW w:w="4000" w:type="dxa"/>
          </w:tcPr>
          <w:p w14:paraId="2DBFF4B2" w14:textId="77777777" w:rsidR="00F40DD4" w:rsidRDefault="00F40DD4" w:rsidP="00780939">
            <w:r>
              <w:t>Representerar den aktör/person som önskar åtkomst till informationen.</w:t>
            </w:r>
          </w:p>
        </w:tc>
        <w:tc>
          <w:tcPr>
            <w:tcW w:w="1300" w:type="dxa"/>
          </w:tcPr>
          <w:p w14:paraId="381B0F88" w14:textId="77777777" w:rsidR="00F40DD4" w:rsidRDefault="00F40DD4" w:rsidP="00780939">
            <w:r>
              <w:t>1..1</w:t>
            </w:r>
          </w:p>
        </w:tc>
      </w:tr>
      <w:tr w:rsidR="00F40DD4" w14:paraId="24124575" w14:textId="77777777" w:rsidTr="00780939">
        <w:tc>
          <w:tcPr>
            <w:tcW w:w="2800" w:type="dxa"/>
          </w:tcPr>
          <w:p w14:paraId="19C44086" w14:textId="77777777" w:rsidR="00F40DD4" w:rsidRDefault="00F40DD4" w:rsidP="00780939">
            <w:r>
              <w:t>patientId</w:t>
            </w:r>
          </w:p>
        </w:tc>
        <w:tc>
          <w:tcPr>
            <w:tcW w:w="2000" w:type="dxa"/>
          </w:tcPr>
          <w:p w14:paraId="18EC0F21" w14:textId="77777777" w:rsidR="00F40DD4" w:rsidRDefault="00F40DD4" w:rsidP="00780939">
            <w:r>
              <w:t>blocking.accesscontrol:PersonIdValue</w:t>
            </w:r>
          </w:p>
        </w:tc>
        <w:tc>
          <w:tcPr>
            <w:tcW w:w="4000" w:type="dxa"/>
          </w:tcPr>
          <w:p w14:paraId="330D17AE" w14:textId="77777777" w:rsidR="00F40DD4" w:rsidRDefault="00F40DD4" w:rsidP="00780939">
            <w:r>
              <w:t>Personnummer på patienten vars information aktören önskar åtkomst till.</w:t>
            </w:r>
          </w:p>
        </w:tc>
        <w:tc>
          <w:tcPr>
            <w:tcW w:w="1300" w:type="dxa"/>
          </w:tcPr>
          <w:p w14:paraId="18523043" w14:textId="77777777" w:rsidR="00F40DD4" w:rsidRDefault="00F40DD4" w:rsidP="00780939">
            <w:r>
              <w:t>1..1</w:t>
            </w:r>
          </w:p>
        </w:tc>
      </w:tr>
      <w:tr w:rsidR="00F40DD4" w14:paraId="53C81B87" w14:textId="77777777" w:rsidTr="00780939">
        <w:tc>
          <w:tcPr>
            <w:tcW w:w="2800" w:type="dxa"/>
          </w:tcPr>
          <w:p w14:paraId="6BFF63CB" w14:textId="77777777" w:rsidR="00F40DD4" w:rsidRDefault="00F40DD4" w:rsidP="00780939">
            <w:r>
              <w:t>informationEntities</w:t>
            </w:r>
          </w:p>
        </w:tc>
        <w:tc>
          <w:tcPr>
            <w:tcW w:w="2000" w:type="dxa"/>
          </w:tcPr>
          <w:p w14:paraId="3FA4537A" w14:textId="77777777" w:rsidR="00F40DD4" w:rsidRDefault="00F40DD4" w:rsidP="00780939">
            <w:r>
              <w:t>blocking.accesscontrol:InformationEntity</w:t>
            </w:r>
          </w:p>
        </w:tc>
        <w:tc>
          <w:tcPr>
            <w:tcW w:w="4000" w:type="dxa"/>
          </w:tcPr>
          <w:p w14:paraId="1E23409F" w14:textId="77777777" w:rsidR="00F40DD4" w:rsidRDefault="00F40DD4" w:rsidP="00780939">
            <w:r>
              <w:t>Lista över de informationsentiteter som aktören önskar åtkomst till.</w:t>
            </w:r>
          </w:p>
        </w:tc>
        <w:tc>
          <w:tcPr>
            <w:tcW w:w="1300" w:type="dxa"/>
          </w:tcPr>
          <w:p w14:paraId="4972CA4F" w14:textId="77777777" w:rsidR="00F40DD4" w:rsidRDefault="00F40DD4" w:rsidP="00780939">
            <w:r>
              <w:t>1..*</w:t>
            </w:r>
          </w:p>
        </w:tc>
      </w:tr>
      <w:tr w:rsidR="00F40DD4" w14:paraId="6EEDD388" w14:textId="77777777" w:rsidTr="00780939">
        <w:tc>
          <w:tcPr>
            <w:tcW w:w="2800" w:type="dxa"/>
            <w:shd w:val="clear" w:color="auto" w:fill="F9F9F9" w:themeFill="background1" w:themeFillShade="F9"/>
            <w:vAlign w:val="bottom"/>
          </w:tcPr>
          <w:p w14:paraId="3ED4FA49" w14:textId="77777777" w:rsidR="00F40DD4" w:rsidRDefault="00F40DD4" w:rsidP="00780939">
            <w:pPr>
              <w:rPr>
                <w:b/>
              </w:rPr>
            </w:pPr>
            <w:r>
              <w:rPr>
                <w:b/>
                <w:i/>
              </w:rPr>
              <w:t>Svar</w:t>
            </w:r>
          </w:p>
        </w:tc>
        <w:tc>
          <w:tcPr>
            <w:tcW w:w="2000" w:type="dxa"/>
            <w:shd w:val="clear" w:color="auto" w:fill="F9F9F9" w:themeFill="background1" w:themeFillShade="F9"/>
            <w:vAlign w:val="bottom"/>
          </w:tcPr>
          <w:p w14:paraId="0B92A01C" w14:textId="77777777" w:rsidR="00F40DD4" w:rsidRDefault="00F40DD4" w:rsidP="00780939">
            <w:pPr>
              <w:rPr>
                <w:b/>
              </w:rPr>
            </w:pPr>
          </w:p>
        </w:tc>
        <w:tc>
          <w:tcPr>
            <w:tcW w:w="4000" w:type="dxa"/>
            <w:shd w:val="clear" w:color="auto" w:fill="F9F9F9" w:themeFill="background1" w:themeFillShade="F9"/>
            <w:vAlign w:val="bottom"/>
          </w:tcPr>
          <w:p w14:paraId="131500A1" w14:textId="77777777" w:rsidR="00F40DD4" w:rsidRDefault="00F40DD4" w:rsidP="00780939">
            <w:pPr>
              <w:rPr>
                <w:b/>
              </w:rPr>
            </w:pPr>
          </w:p>
        </w:tc>
        <w:tc>
          <w:tcPr>
            <w:tcW w:w="1300" w:type="dxa"/>
            <w:shd w:val="clear" w:color="auto" w:fill="F9F9F9" w:themeFill="background1" w:themeFillShade="F9"/>
            <w:vAlign w:val="bottom"/>
          </w:tcPr>
          <w:p w14:paraId="27C5EBA5" w14:textId="77777777" w:rsidR="00F40DD4" w:rsidRDefault="00F40DD4" w:rsidP="00780939">
            <w:pPr>
              <w:rPr>
                <w:b/>
              </w:rPr>
            </w:pPr>
          </w:p>
        </w:tc>
      </w:tr>
      <w:tr w:rsidR="00F40DD4" w14:paraId="2E99EC62" w14:textId="77777777" w:rsidTr="00780939">
        <w:tc>
          <w:tcPr>
            <w:tcW w:w="2800" w:type="dxa"/>
          </w:tcPr>
          <w:p w14:paraId="34D90A42" w14:textId="77777777" w:rsidR="00F40DD4" w:rsidRDefault="00F40DD4" w:rsidP="00780939">
            <w:r>
              <w:t>checkBlocks</w:t>
            </w:r>
          </w:p>
        </w:tc>
        <w:tc>
          <w:tcPr>
            <w:tcW w:w="2000" w:type="dxa"/>
          </w:tcPr>
          <w:p w14:paraId="056B5794" w14:textId="77777777" w:rsidR="00F40DD4" w:rsidRDefault="00F40DD4" w:rsidP="00780939">
            <w:r>
              <w:t>blocking.accesscontrol:CheckBlocksResult</w:t>
            </w:r>
          </w:p>
        </w:tc>
        <w:tc>
          <w:tcPr>
            <w:tcW w:w="4000" w:type="dxa"/>
          </w:tcPr>
          <w:p w14:paraId="020B74D4" w14:textId="77777777" w:rsidR="00F40DD4" w:rsidRDefault="00F40DD4" w:rsidP="00780939">
            <w:r>
              <w:t>Lista med resultat motsvarande den informationslista som angavs som inparameter.</w:t>
            </w:r>
          </w:p>
        </w:tc>
        <w:tc>
          <w:tcPr>
            <w:tcW w:w="1300" w:type="dxa"/>
          </w:tcPr>
          <w:p w14:paraId="0C8D9501" w14:textId="77777777" w:rsidR="00F40DD4" w:rsidRDefault="00F40DD4" w:rsidP="00780939">
            <w:r>
              <w:t>1..1</w:t>
            </w:r>
          </w:p>
        </w:tc>
      </w:tr>
    </w:tbl>
    <w:p w14:paraId="620E2BBB" w14:textId="77777777" w:rsidR="00F40DD4" w:rsidRDefault="00F40DD4" w:rsidP="00F40DD4">
      <w:pPr>
        <w:pStyle w:val="Heading2"/>
        <w:tabs>
          <w:tab w:val="clear" w:pos="1200"/>
          <w:tab w:val="left" w:pos="2608"/>
        </w:tabs>
        <w:ind w:left="567" w:hanging="567"/>
      </w:pPr>
      <w:r>
        <w:t>Regler</w:t>
      </w:r>
    </w:p>
    <w:p w14:paraId="2E923BDA" w14:textId="77777777" w:rsidR="008F3D0D" w:rsidRDefault="008F3D0D" w:rsidP="008F3D0D">
      <w:r>
        <w:t>Tjänsten skall åtkomstkontrollera att tjänstekonsumenten har behörighet till tjänsten. Om behörighet saknas, nekas anropet (med tillhörande felkod ACCESSDENIED).</w:t>
      </w:r>
    </w:p>
    <w:p w14:paraId="3B0EE952" w14:textId="77777777" w:rsidR="008F3D0D" w:rsidRDefault="008F3D0D" w:rsidP="008F3D0D"/>
    <w:p w14:paraId="4619C16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651EA693" w14:textId="77777777" w:rsidR="008F3D0D" w:rsidRDefault="008F3D0D" w:rsidP="008F3D0D">
      <w:r>
        <w:t>Om någon informationsresurs får valideringsfel skall tjänsten returnera koden INFO med meddelandet "Informationsresurs(er) innehåller valideringsfel".</w:t>
      </w:r>
    </w:p>
    <w:p w14:paraId="63E93AC7" w14:textId="77777777" w:rsidR="008F3D0D" w:rsidRDefault="008F3D0D" w:rsidP="008F3D0D"/>
    <w:p w14:paraId="0580DB48" w14:textId="77777777" w:rsidR="008F3D0D" w:rsidRDefault="008F3D0D" w:rsidP="008F3D0D">
      <w:r>
        <w:t>Tjänsten skall hantera valfria informationstyper samt tomma/icke existerande värden.</w:t>
      </w:r>
    </w:p>
    <w:p w14:paraId="3B691DB7" w14:textId="77777777" w:rsidR="008F3D0D" w:rsidRDefault="008F3D0D" w:rsidP="008F3D0D">
      <w:r>
        <w:t>Alla andra värden än de definierade i kontraktet hanteras som en uppgift av ospecificerad typ i den kontroll som tjänsten utför.</w:t>
      </w:r>
    </w:p>
    <w:p w14:paraId="66507CBF" w14:textId="77777777" w:rsidR="00F40DD4" w:rsidRDefault="00F40DD4" w:rsidP="00F40DD4">
      <w:pPr>
        <w:pStyle w:val="Heading2"/>
        <w:tabs>
          <w:tab w:val="clear" w:pos="1200"/>
          <w:tab w:val="left" w:pos="2608"/>
        </w:tabs>
        <w:ind w:left="567" w:hanging="567"/>
      </w:pPr>
      <w:r>
        <w:t>Tjänsteinteraktion</w:t>
      </w:r>
    </w:p>
    <w:p w14:paraId="38CEA12D" w14:textId="77777777" w:rsidR="00F40DD4" w:rsidRDefault="00F40DD4" w:rsidP="00F40DD4">
      <w:r>
        <w:t>CheckBlocks</w:t>
      </w:r>
    </w:p>
    <w:p w14:paraId="6A0A0380" w14:textId="77777777" w:rsidR="00F40DD4" w:rsidRDefault="00F40DD4" w:rsidP="00F40DD4">
      <w:pPr>
        <w:pStyle w:val="Heading2"/>
        <w:tabs>
          <w:tab w:val="clear" w:pos="1200"/>
          <w:tab w:val="left" w:pos="2608"/>
        </w:tabs>
        <w:ind w:left="567" w:hanging="567"/>
      </w:pPr>
      <w:r>
        <w:t>Exempel</w:t>
      </w:r>
    </w:p>
    <w:p w14:paraId="1D3542A2"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1F4A015E" w14:textId="77777777" w:rsidR="00F40DD4" w:rsidRDefault="00F40DD4" w:rsidP="00F40DD4"/>
    <w:p w14:paraId="4A6A1976" w14:textId="77777777" w:rsidR="008F3D0D" w:rsidRDefault="008F3D0D" w:rsidP="008F3D0D">
      <w:r>
        <w:t>Följande XML visar strukturen på ett anrop till tjänsten.</w:t>
      </w:r>
    </w:p>
    <w:p w14:paraId="635F8E32"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quest</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63DEF53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AccessingActor</w:t>
      </w:r>
      <w:r w:rsidRPr="00C56E96">
        <w:rPr>
          <w:rFonts w:ascii="Consolas" w:eastAsia="Times New Roman" w:hAnsi="Consolas" w:cs="Consolas"/>
          <w:noProof w:val="0"/>
          <w:color w:val="0000FF"/>
          <w:sz w:val="16"/>
          <w:szCs w:val="16"/>
          <w:lang w:val="en-US" w:eastAsia="sv-SE"/>
        </w:rPr>
        <w:t>&gt;</w:t>
      </w:r>
    </w:p>
    <w:p w14:paraId="7B7161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47BADE2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66E9BD2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300AA7CF"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AccessingActor</w:t>
      </w:r>
      <w:r>
        <w:rPr>
          <w:rFonts w:ascii="Consolas" w:eastAsia="Times New Roman" w:hAnsi="Consolas" w:cs="Consolas"/>
          <w:noProof w:val="0"/>
          <w:color w:val="0000FF"/>
          <w:sz w:val="16"/>
          <w:szCs w:val="16"/>
          <w:lang w:eastAsia="sv-SE"/>
        </w:rPr>
        <w:t>&gt;</w:t>
      </w:r>
    </w:p>
    <w:p w14:paraId="23D488D7"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2B927560" w14:textId="77777777" w:rsidR="008F3D0D" w:rsidRDefault="008F3D0D" w:rsidP="008F3D0D">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2CADB27A"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1EA4BA8E"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309590F6"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74E6E9C2"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59A2A0C0"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EFDC78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78DC87D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3F534DD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9DE271D"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5A8F86F5"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heckBlocksRequest</w:t>
      </w:r>
      <w:r>
        <w:rPr>
          <w:rFonts w:ascii="Consolas" w:eastAsia="Times New Roman" w:hAnsi="Consolas" w:cs="Consolas"/>
          <w:noProof w:val="0"/>
          <w:color w:val="0000FF"/>
          <w:sz w:val="16"/>
          <w:szCs w:val="16"/>
          <w:lang w:eastAsia="sv-SE"/>
        </w:rPr>
        <w:t>&gt;</w:t>
      </w:r>
    </w:p>
    <w:p w14:paraId="7DA6883D" w14:textId="77777777" w:rsidR="008F3D0D" w:rsidRDefault="008F3D0D" w:rsidP="008F3D0D"/>
    <w:p w14:paraId="5AD12A9A"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255C401F" w14:textId="77777777" w:rsidR="00F40DD4" w:rsidRDefault="00F40DD4" w:rsidP="00F40DD4"/>
    <w:p w14:paraId="10208B02" w14:textId="77777777" w:rsidR="008F3D0D" w:rsidRDefault="008F3D0D" w:rsidP="008F3D0D">
      <w:r>
        <w:t>Följande XML visar strukturen på svarsmeddelandet från tjänsten.</w:t>
      </w:r>
    </w:p>
    <w:p w14:paraId="4B817AB5"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414D475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4CB5FF43"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7D0E8B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32089A03"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0F0939D6"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6FFC8AED"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466A8B2D"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006A188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013C1BC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A02A397"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524ADEB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1D4DD6CA"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4E35B67C"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0000FF"/>
          <w:sz w:val="16"/>
          <w:szCs w:val="16"/>
          <w:lang w:val="en-US" w:eastAsia="sv-SE"/>
        </w:rPr>
        <w:t>&gt;</w:t>
      </w:r>
    </w:p>
    <w:p w14:paraId="3C664012" w14:textId="77777777" w:rsidR="005D0C51" w:rsidRDefault="005D0C51" w:rsidP="00EB58EA">
      <w:pPr>
        <w:pStyle w:val="Heading1"/>
      </w:pPr>
      <w:bookmarkStart w:id="15" w:name="_Toc359224359"/>
      <w:r>
        <w:lastRenderedPageBreak/>
        <w:t>RegisterBlock</w:t>
      </w:r>
      <w:bookmarkEnd w:id="15"/>
    </w:p>
    <w:p w14:paraId="39B4C077" w14:textId="77777777" w:rsidR="005D0C51" w:rsidRDefault="005D0C51" w:rsidP="005D0C51">
      <w:r>
        <w:t>Tjänst som registrerar en ny spärr i den nationella spärrtjänsten.</w:t>
      </w:r>
    </w:p>
    <w:p w14:paraId="66486B79" w14:textId="77777777" w:rsidR="005D0C51" w:rsidRDefault="005D0C51" w:rsidP="005D0C51">
      <w:r>
        <w:t>En spärr gäller i normal fallet alla informationstyper som rör patienten på en vårdenhet och således spärrar ut all obehörig tillgång till informationen.</w:t>
      </w:r>
    </w:p>
    <w:p w14:paraId="034FDD6C" w14:textId="77777777" w:rsidR="005D0C51" w:rsidRDefault="005D0C51" w:rsidP="005D0C51">
      <w:r>
        <w:t>Informationstyperna lak och upp kan undantas från spärren. Om detta sker blir dessa informationstyper ej spärrade.</w:t>
      </w:r>
    </w:p>
    <w:p w14:paraId="29EE3142" w14:textId="77777777" w:rsidR="005D0C51" w:rsidRDefault="005D0C51" w:rsidP="005D0C51"/>
    <w:p w14:paraId="31E46D39" w14:textId="77777777" w:rsidR="005D0C51" w:rsidRDefault="005D0C51" w:rsidP="005D0C51">
      <w:r>
        <w:t>Tjänsten används för att synkronisera en lokal spärr till den nationella spärrtjänsten.</w:t>
      </w:r>
    </w:p>
    <w:p w14:paraId="233EEFB0" w14:textId="77777777" w:rsidR="005D0C51" w:rsidRDefault="005D0C51" w:rsidP="005D0C51"/>
    <w:p w14:paraId="407DED75" w14:textId="77777777" w:rsidR="005D0C51" w:rsidRDefault="005D0C51" w:rsidP="005D0C51">
      <w:r>
        <w:t>Tjänsten realiseras på nationell nivå.</w:t>
      </w:r>
    </w:p>
    <w:p w14:paraId="3A0B7606" w14:textId="77777777" w:rsidR="005D0C51" w:rsidRDefault="005D0C51" w:rsidP="00EF6211">
      <w:pPr>
        <w:pStyle w:val="Heading2"/>
      </w:pPr>
      <w:r>
        <w:t>Frivillighet</w:t>
      </w:r>
    </w:p>
    <w:p w14:paraId="64BB99D2" w14:textId="77777777" w:rsidR="005D0C51" w:rsidRDefault="005D0C51" w:rsidP="005D0C51">
      <w:r>
        <w:t>Obligatorisk för både tjänsteproducent och tjänstekonsument (lokal spärrtjänst).</w:t>
      </w:r>
    </w:p>
    <w:p w14:paraId="0C08FEBC" w14:textId="77777777" w:rsidR="005D0C51" w:rsidRDefault="005D0C51" w:rsidP="00EF6211">
      <w:pPr>
        <w:pStyle w:val="Heading2"/>
      </w:pPr>
      <w:r>
        <w:t>Version</w:t>
      </w:r>
    </w:p>
    <w:p w14:paraId="502125EC" w14:textId="77777777" w:rsidR="005D0C51" w:rsidRDefault="005D0C51" w:rsidP="005D0C51">
      <w:r>
        <w:t>2.0</w:t>
      </w:r>
    </w:p>
    <w:p w14:paraId="22B8AE58" w14:textId="77777777" w:rsidR="005D0C51" w:rsidRDefault="005D0C51" w:rsidP="00EF6211">
      <w:pPr>
        <w:pStyle w:val="Heading2"/>
      </w:pPr>
      <w:r>
        <w:t>SLA-krav</w:t>
      </w:r>
    </w:p>
    <w:p w14:paraId="2205371E"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BC818E4" w14:textId="77777777" w:rsidTr="00E73B8F">
        <w:trPr>
          <w:trHeight w:val="384"/>
        </w:trPr>
        <w:tc>
          <w:tcPr>
            <w:tcW w:w="2400" w:type="dxa"/>
            <w:shd w:val="clear" w:color="auto" w:fill="D9D9D9" w:themeFill="background1" w:themeFillShade="D9"/>
            <w:vAlign w:val="bottom"/>
          </w:tcPr>
          <w:p w14:paraId="3D2048E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A987E16" w14:textId="77777777" w:rsidR="005D0C51" w:rsidRDefault="005D0C51" w:rsidP="00E73B8F">
            <w:pPr>
              <w:rPr>
                <w:b/>
              </w:rPr>
            </w:pPr>
            <w:r>
              <w:rPr>
                <w:b/>
              </w:rPr>
              <w:t>Värde</w:t>
            </w:r>
          </w:p>
        </w:tc>
        <w:tc>
          <w:tcPr>
            <w:tcW w:w="3700" w:type="dxa"/>
            <w:shd w:val="clear" w:color="auto" w:fill="D9D9D9" w:themeFill="background1" w:themeFillShade="D9"/>
            <w:vAlign w:val="bottom"/>
          </w:tcPr>
          <w:p w14:paraId="6729DB1F" w14:textId="77777777" w:rsidR="005D0C51" w:rsidRDefault="005D0C51" w:rsidP="00E73B8F">
            <w:pPr>
              <w:rPr>
                <w:b/>
              </w:rPr>
            </w:pPr>
            <w:r>
              <w:rPr>
                <w:b/>
              </w:rPr>
              <w:t>Kommentar</w:t>
            </w:r>
          </w:p>
        </w:tc>
      </w:tr>
      <w:tr w:rsidR="005D0C51" w14:paraId="770D6D0F" w14:textId="77777777" w:rsidTr="00E73B8F">
        <w:tc>
          <w:tcPr>
            <w:tcW w:w="2400" w:type="dxa"/>
          </w:tcPr>
          <w:p w14:paraId="566FBA7E" w14:textId="77777777" w:rsidR="005D0C51" w:rsidRDefault="005D0C51" w:rsidP="00E73B8F">
            <w:r>
              <w:t>Svarstid</w:t>
            </w:r>
          </w:p>
        </w:tc>
        <w:tc>
          <w:tcPr>
            <w:tcW w:w="4000" w:type="dxa"/>
          </w:tcPr>
          <w:p w14:paraId="1752618C" w14:textId="77777777" w:rsidR="005D0C51" w:rsidRDefault="005D0C51" w:rsidP="00E73B8F"/>
        </w:tc>
        <w:tc>
          <w:tcPr>
            <w:tcW w:w="3700" w:type="dxa"/>
          </w:tcPr>
          <w:p w14:paraId="4E74EF4E" w14:textId="77777777" w:rsidR="005D0C51" w:rsidRDefault="005D0C51" w:rsidP="00E73B8F"/>
        </w:tc>
      </w:tr>
      <w:tr w:rsidR="005D0C51" w14:paraId="240CD5AA" w14:textId="77777777" w:rsidTr="00E73B8F">
        <w:tc>
          <w:tcPr>
            <w:tcW w:w="2400" w:type="dxa"/>
          </w:tcPr>
          <w:p w14:paraId="591DBD9A" w14:textId="77777777" w:rsidR="005D0C51" w:rsidRDefault="005D0C51" w:rsidP="00E73B8F">
            <w:r>
              <w:t>Tillgänglighet</w:t>
            </w:r>
          </w:p>
        </w:tc>
        <w:tc>
          <w:tcPr>
            <w:tcW w:w="4000" w:type="dxa"/>
          </w:tcPr>
          <w:p w14:paraId="64FF9F06" w14:textId="77777777" w:rsidR="005D0C51" w:rsidRDefault="005D0C51" w:rsidP="00E73B8F"/>
        </w:tc>
        <w:tc>
          <w:tcPr>
            <w:tcW w:w="3700" w:type="dxa"/>
          </w:tcPr>
          <w:p w14:paraId="3D84A077" w14:textId="77777777" w:rsidR="005D0C51" w:rsidRDefault="005D0C51" w:rsidP="00E73B8F"/>
        </w:tc>
      </w:tr>
      <w:tr w:rsidR="005D0C51" w14:paraId="18A3A2DE" w14:textId="77777777" w:rsidTr="00E73B8F">
        <w:tc>
          <w:tcPr>
            <w:tcW w:w="2400" w:type="dxa"/>
          </w:tcPr>
          <w:p w14:paraId="1B6DABD5" w14:textId="77777777" w:rsidR="005D0C51" w:rsidRDefault="005D0C51" w:rsidP="00E73B8F">
            <w:r>
              <w:t>Last</w:t>
            </w:r>
          </w:p>
        </w:tc>
        <w:tc>
          <w:tcPr>
            <w:tcW w:w="4000" w:type="dxa"/>
          </w:tcPr>
          <w:p w14:paraId="5965D262" w14:textId="77777777" w:rsidR="005D0C51" w:rsidRDefault="005D0C51" w:rsidP="00E73B8F"/>
        </w:tc>
        <w:tc>
          <w:tcPr>
            <w:tcW w:w="3700" w:type="dxa"/>
          </w:tcPr>
          <w:p w14:paraId="3244E8CC" w14:textId="77777777" w:rsidR="005D0C51" w:rsidRDefault="005D0C51" w:rsidP="00E73B8F"/>
        </w:tc>
      </w:tr>
      <w:tr w:rsidR="005D0C51" w14:paraId="74012CF3" w14:textId="77777777" w:rsidTr="00E73B8F">
        <w:tc>
          <w:tcPr>
            <w:tcW w:w="2400" w:type="dxa"/>
          </w:tcPr>
          <w:p w14:paraId="58ABE06F" w14:textId="77777777" w:rsidR="005D0C51" w:rsidRDefault="005D0C51" w:rsidP="00E73B8F">
            <w:r>
              <w:t>Aktualitet</w:t>
            </w:r>
          </w:p>
        </w:tc>
        <w:tc>
          <w:tcPr>
            <w:tcW w:w="4000" w:type="dxa"/>
          </w:tcPr>
          <w:p w14:paraId="54CDEE98"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B47291D" w14:textId="77777777" w:rsidR="005D0C51" w:rsidRDefault="005D0C51" w:rsidP="00E73B8F"/>
        </w:tc>
      </w:tr>
    </w:tbl>
    <w:p w14:paraId="6C266A60" w14:textId="77777777" w:rsidR="005D0C51" w:rsidRDefault="005D0C51" w:rsidP="00EF6211">
      <w:pPr>
        <w:pStyle w:val="Heading2"/>
      </w:pPr>
      <w:r>
        <w:t>Fältregler</w:t>
      </w:r>
    </w:p>
    <w:p w14:paraId="18CBC7B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FFC1C90" w14:textId="77777777" w:rsidTr="00E73B8F">
        <w:trPr>
          <w:trHeight w:val="384"/>
        </w:trPr>
        <w:tc>
          <w:tcPr>
            <w:tcW w:w="2800" w:type="dxa"/>
            <w:shd w:val="clear" w:color="auto" w:fill="D9D9D9" w:themeFill="background1" w:themeFillShade="D9"/>
            <w:vAlign w:val="bottom"/>
          </w:tcPr>
          <w:p w14:paraId="5CB934B5" w14:textId="77777777" w:rsidR="005D0C51" w:rsidRDefault="005D0C51" w:rsidP="00E73B8F">
            <w:pPr>
              <w:rPr>
                <w:b/>
              </w:rPr>
            </w:pPr>
            <w:r>
              <w:rPr>
                <w:b/>
              </w:rPr>
              <w:t>Namn</w:t>
            </w:r>
          </w:p>
        </w:tc>
        <w:tc>
          <w:tcPr>
            <w:tcW w:w="2000" w:type="dxa"/>
            <w:shd w:val="clear" w:color="auto" w:fill="D9D9D9" w:themeFill="background1" w:themeFillShade="D9"/>
            <w:vAlign w:val="bottom"/>
          </w:tcPr>
          <w:p w14:paraId="4827E8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3E07EF66"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5177E795" w14:textId="77777777" w:rsidR="005D0C51" w:rsidRDefault="005D0C51" w:rsidP="00E73B8F">
            <w:pPr>
              <w:rPr>
                <w:b/>
              </w:rPr>
            </w:pPr>
            <w:r>
              <w:rPr>
                <w:b/>
              </w:rPr>
              <w:t>Kardinalitet</w:t>
            </w:r>
          </w:p>
        </w:tc>
      </w:tr>
      <w:tr w:rsidR="005D0C51" w14:paraId="7FD1BE1B" w14:textId="77777777" w:rsidTr="00E73B8F">
        <w:tc>
          <w:tcPr>
            <w:tcW w:w="2800" w:type="dxa"/>
            <w:shd w:val="clear" w:color="auto" w:fill="F9F9F9" w:themeFill="background1" w:themeFillShade="F9"/>
            <w:vAlign w:val="bottom"/>
          </w:tcPr>
          <w:p w14:paraId="05E0AD90"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76F1A59" w14:textId="77777777" w:rsidR="005D0C51" w:rsidRDefault="005D0C51" w:rsidP="00E73B8F">
            <w:pPr>
              <w:rPr>
                <w:b/>
              </w:rPr>
            </w:pPr>
          </w:p>
        </w:tc>
        <w:tc>
          <w:tcPr>
            <w:tcW w:w="4000" w:type="dxa"/>
            <w:shd w:val="clear" w:color="auto" w:fill="F9F9F9" w:themeFill="background1" w:themeFillShade="F9"/>
            <w:vAlign w:val="bottom"/>
          </w:tcPr>
          <w:p w14:paraId="1C52822E" w14:textId="77777777" w:rsidR="005D0C51" w:rsidRDefault="005D0C51" w:rsidP="00E73B8F">
            <w:pPr>
              <w:rPr>
                <w:b/>
              </w:rPr>
            </w:pPr>
          </w:p>
        </w:tc>
        <w:tc>
          <w:tcPr>
            <w:tcW w:w="1300" w:type="dxa"/>
            <w:shd w:val="clear" w:color="auto" w:fill="F9F9F9" w:themeFill="background1" w:themeFillShade="F9"/>
            <w:vAlign w:val="bottom"/>
          </w:tcPr>
          <w:p w14:paraId="2458DAE1" w14:textId="77777777" w:rsidR="005D0C51" w:rsidRDefault="005D0C51" w:rsidP="00E73B8F">
            <w:pPr>
              <w:rPr>
                <w:b/>
              </w:rPr>
            </w:pPr>
          </w:p>
        </w:tc>
      </w:tr>
      <w:tr w:rsidR="005D0C51" w14:paraId="1EE9F10E" w14:textId="77777777" w:rsidTr="00E73B8F">
        <w:tc>
          <w:tcPr>
            <w:tcW w:w="2800" w:type="dxa"/>
          </w:tcPr>
          <w:p w14:paraId="2C76FFE1" w14:textId="77777777" w:rsidR="005D0C51" w:rsidRDefault="005D0C51" w:rsidP="00E73B8F">
            <w:r>
              <w:t>blockId</w:t>
            </w:r>
          </w:p>
        </w:tc>
        <w:tc>
          <w:tcPr>
            <w:tcW w:w="2000" w:type="dxa"/>
          </w:tcPr>
          <w:p w14:paraId="6C432E22" w14:textId="77777777" w:rsidR="005D0C51" w:rsidRDefault="005D0C51" w:rsidP="00E73B8F">
            <w:r>
              <w:t>blocking:Id</w:t>
            </w:r>
          </w:p>
        </w:tc>
        <w:tc>
          <w:tcPr>
            <w:tcW w:w="4000" w:type="dxa"/>
          </w:tcPr>
          <w:p w14:paraId="684DAE8F" w14:textId="77777777" w:rsidR="005D0C51" w:rsidRDefault="005D0C51" w:rsidP="00E73B8F">
            <w:r>
              <w:t>Unik, global identifierare för spärren. Anropande system ansvarar för att generera id:et.</w:t>
            </w:r>
          </w:p>
        </w:tc>
        <w:tc>
          <w:tcPr>
            <w:tcW w:w="1300" w:type="dxa"/>
          </w:tcPr>
          <w:p w14:paraId="072E867C" w14:textId="77777777" w:rsidR="005D0C51" w:rsidRDefault="005D0C51" w:rsidP="00E73B8F">
            <w:r>
              <w:t>1..1</w:t>
            </w:r>
          </w:p>
        </w:tc>
      </w:tr>
      <w:tr w:rsidR="005D0C51" w14:paraId="3CED62C3" w14:textId="77777777" w:rsidTr="00E73B8F">
        <w:tc>
          <w:tcPr>
            <w:tcW w:w="2800" w:type="dxa"/>
          </w:tcPr>
          <w:p w14:paraId="0FD16DCC" w14:textId="77777777" w:rsidR="005D0C51" w:rsidRDefault="005D0C51" w:rsidP="00E73B8F">
            <w:r>
              <w:t>blockType</w:t>
            </w:r>
          </w:p>
        </w:tc>
        <w:tc>
          <w:tcPr>
            <w:tcW w:w="2000" w:type="dxa"/>
          </w:tcPr>
          <w:p w14:paraId="706DD810" w14:textId="77777777" w:rsidR="005D0C51" w:rsidRDefault="005D0C51" w:rsidP="00E73B8F">
            <w:r>
              <w:t>blocking:BlockType</w:t>
            </w:r>
          </w:p>
        </w:tc>
        <w:tc>
          <w:tcPr>
            <w:tcW w:w="4000" w:type="dxa"/>
          </w:tcPr>
          <w:p w14:paraId="4106DD6A" w14:textId="77777777" w:rsidR="005D0C51" w:rsidRDefault="005D0C51" w:rsidP="00E73B8F">
            <w:r>
              <w:t>Enumerationsvärde som anger om spärren är en inre (inom vårdenhet) eller yttre (inom vårdgivare).</w:t>
            </w:r>
          </w:p>
        </w:tc>
        <w:tc>
          <w:tcPr>
            <w:tcW w:w="1300" w:type="dxa"/>
          </w:tcPr>
          <w:p w14:paraId="3F69123C" w14:textId="77777777" w:rsidR="005D0C51" w:rsidRDefault="005D0C51" w:rsidP="00E73B8F">
            <w:r>
              <w:t>1..1</w:t>
            </w:r>
          </w:p>
        </w:tc>
      </w:tr>
      <w:tr w:rsidR="005D0C51" w14:paraId="169DD861" w14:textId="77777777" w:rsidTr="00E73B8F">
        <w:tc>
          <w:tcPr>
            <w:tcW w:w="2800" w:type="dxa"/>
          </w:tcPr>
          <w:p w14:paraId="79F299F2" w14:textId="77777777" w:rsidR="005D0C51" w:rsidRDefault="005D0C51" w:rsidP="00E73B8F">
            <w:r>
              <w:t>patientId</w:t>
            </w:r>
          </w:p>
        </w:tc>
        <w:tc>
          <w:tcPr>
            <w:tcW w:w="2000" w:type="dxa"/>
          </w:tcPr>
          <w:p w14:paraId="6B08C136" w14:textId="77777777" w:rsidR="005D0C51" w:rsidRDefault="005D0C51" w:rsidP="00E73B8F">
            <w:r>
              <w:t>blocking:PersonIdValue</w:t>
            </w:r>
          </w:p>
        </w:tc>
        <w:tc>
          <w:tcPr>
            <w:tcW w:w="4000" w:type="dxa"/>
          </w:tcPr>
          <w:p w14:paraId="49E92ED3" w14:textId="77777777" w:rsidR="005D0C51" w:rsidRDefault="005D0C51" w:rsidP="00E73B8F">
            <w:r>
              <w:t>Patientens personnummer, 12 tecken.</w:t>
            </w:r>
          </w:p>
        </w:tc>
        <w:tc>
          <w:tcPr>
            <w:tcW w:w="1300" w:type="dxa"/>
          </w:tcPr>
          <w:p w14:paraId="11B63863" w14:textId="77777777" w:rsidR="005D0C51" w:rsidRDefault="005D0C51" w:rsidP="00E73B8F">
            <w:r>
              <w:t>1..1</w:t>
            </w:r>
          </w:p>
        </w:tc>
      </w:tr>
      <w:tr w:rsidR="005D0C51" w14:paraId="728FE6CE" w14:textId="77777777" w:rsidTr="00E73B8F">
        <w:tc>
          <w:tcPr>
            <w:tcW w:w="2800" w:type="dxa"/>
          </w:tcPr>
          <w:p w14:paraId="4082AD5F" w14:textId="77777777" w:rsidR="005D0C51" w:rsidRDefault="005D0C51" w:rsidP="00E73B8F">
            <w:r>
              <w:t>informationStartDate</w:t>
            </w:r>
          </w:p>
        </w:tc>
        <w:tc>
          <w:tcPr>
            <w:tcW w:w="2000" w:type="dxa"/>
          </w:tcPr>
          <w:p w14:paraId="7041EED3" w14:textId="77777777" w:rsidR="005D0C51" w:rsidRDefault="005D0C51" w:rsidP="00E73B8F">
            <w:r>
              <w:t>xs:dateTime</w:t>
            </w:r>
          </w:p>
        </w:tc>
        <w:tc>
          <w:tcPr>
            <w:tcW w:w="4000" w:type="dxa"/>
          </w:tcPr>
          <w:p w14:paraId="2C74024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79880760" w14:textId="77777777" w:rsidR="005D0C51" w:rsidRDefault="005D0C51" w:rsidP="00E73B8F">
            <w:r>
              <w:t>0..1</w:t>
            </w:r>
          </w:p>
        </w:tc>
      </w:tr>
      <w:tr w:rsidR="005D0C51" w14:paraId="199703E0" w14:textId="77777777" w:rsidTr="00E73B8F">
        <w:tc>
          <w:tcPr>
            <w:tcW w:w="2800" w:type="dxa"/>
          </w:tcPr>
          <w:p w14:paraId="1596737C" w14:textId="77777777" w:rsidR="005D0C51" w:rsidRDefault="005D0C51" w:rsidP="00E73B8F">
            <w:r>
              <w:t>informationEndDate</w:t>
            </w:r>
          </w:p>
        </w:tc>
        <w:tc>
          <w:tcPr>
            <w:tcW w:w="2000" w:type="dxa"/>
          </w:tcPr>
          <w:p w14:paraId="47D91F42" w14:textId="77777777" w:rsidR="005D0C51" w:rsidRDefault="005D0C51" w:rsidP="00E73B8F">
            <w:r>
              <w:t>xs:dateTime</w:t>
            </w:r>
          </w:p>
        </w:tc>
        <w:tc>
          <w:tcPr>
            <w:tcW w:w="4000" w:type="dxa"/>
          </w:tcPr>
          <w:p w14:paraId="6F90FE3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28748820" w14:textId="77777777" w:rsidR="005D0C51" w:rsidRDefault="005D0C51" w:rsidP="00E73B8F">
            <w:r>
              <w:t>0..1</w:t>
            </w:r>
          </w:p>
        </w:tc>
      </w:tr>
      <w:tr w:rsidR="005D0C51" w14:paraId="26D75C26" w14:textId="77777777" w:rsidTr="00E73B8F">
        <w:tc>
          <w:tcPr>
            <w:tcW w:w="2800" w:type="dxa"/>
          </w:tcPr>
          <w:p w14:paraId="517C7075" w14:textId="77777777" w:rsidR="005D0C51" w:rsidRDefault="005D0C51" w:rsidP="00E73B8F">
            <w:r>
              <w:lastRenderedPageBreak/>
              <w:t>informationCareUnitId</w:t>
            </w:r>
          </w:p>
        </w:tc>
        <w:tc>
          <w:tcPr>
            <w:tcW w:w="2000" w:type="dxa"/>
          </w:tcPr>
          <w:p w14:paraId="2DF3084E" w14:textId="77777777" w:rsidR="005D0C51" w:rsidRDefault="005D0C51" w:rsidP="00E73B8F">
            <w:r>
              <w:t>blocking:HsaId</w:t>
            </w:r>
          </w:p>
        </w:tc>
        <w:tc>
          <w:tcPr>
            <w:tcW w:w="4000" w:type="dxa"/>
          </w:tcPr>
          <w:p w14:paraId="5F925CF8" w14:textId="77777777" w:rsidR="005D0C51" w:rsidRDefault="005D0C51" w:rsidP="00E73B8F">
            <w:r>
              <w:t>Obligatoriskt om spärren är en inre och endast då. Anger HSA-id för den vårdenhet spärren gäller för.</w:t>
            </w:r>
          </w:p>
        </w:tc>
        <w:tc>
          <w:tcPr>
            <w:tcW w:w="1300" w:type="dxa"/>
          </w:tcPr>
          <w:p w14:paraId="0D057E9F" w14:textId="77777777" w:rsidR="005D0C51" w:rsidRDefault="005D0C51" w:rsidP="00E73B8F">
            <w:r>
              <w:t>0..1</w:t>
            </w:r>
          </w:p>
        </w:tc>
      </w:tr>
      <w:tr w:rsidR="005D0C51" w14:paraId="335B44DC" w14:textId="77777777" w:rsidTr="00E73B8F">
        <w:tc>
          <w:tcPr>
            <w:tcW w:w="2800" w:type="dxa"/>
          </w:tcPr>
          <w:p w14:paraId="2EF6F519" w14:textId="77777777" w:rsidR="005D0C51" w:rsidRDefault="005D0C51" w:rsidP="00E73B8F">
            <w:r>
              <w:t>informationCareProviderId</w:t>
            </w:r>
          </w:p>
        </w:tc>
        <w:tc>
          <w:tcPr>
            <w:tcW w:w="2000" w:type="dxa"/>
          </w:tcPr>
          <w:p w14:paraId="53258B02" w14:textId="77777777" w:rsidR="005D0C51" w:rsidRDefault="005D0C51" w:rsidP="00E73B8F">
            <w:r>
              <w:t>blocking:HsaId</w:t>
            </w:r>
          </w:p>
        </w:tc>
        <w:tc>
          <w:tcPr>
            <w:tcW w:w="4000" w:type="dxa"/>
          </w:tcPr>
          <w:p w14:paraId="6252BE24" w14:textId="77777777" w:rsidR="005D0C51" w:rsidRDefault="005D0C51" w:rsidP="00E73B8F">
            <w:r>
              <w:t>Obligatoriskt HSA-id för den vårdgivare spärren gäller för.</w:t>
            </w:r>
          </w:p>
        </w:tc>
        <w:tc>
          <w:tcPr>
            <w:tcW w:w="1300" w:type="dxa"/>
          </w:tcPr>
          <w:p w14:paraId="1B5552EE" w14:textId="77777777" w:rsidR="005D0C51" w:rsidRDefault="005D0C51" w:rsidP="00E73B8F">
            <w:r>
              <w:t>1..1</w:t>
            </w:r>
          </w:p>
        </w:tc>
      </w:tr>
      <w:tr w:rsidR="005D0C51" w14:paraId="19651015" w14:textId="77777777" w:rsidTr="00E73B8F">
        <w:tc>
          <w:tcPr>
            <w:tcW w:w="2800" w:type="dxa"/>
          </w:tcPr>
          <w:p w14:paraId="4F6D81F0" w14:textId="77777777" w:rsidR="005D0C51" w:rsidRDefault="005D0C51" w:rsidP="00E73B8F">
            <w:r>
              <w:t>excludedInformationTypes</w:t>
            </w:r>
          </w:p>
        </w:tc>
        <w:tc>
          <w:tcPr>
            <w:tcW w:w="2000" w:type="dxa"/>
          </w:tcPr>
          <w:p w14:paraId="371EC21C" w14:textId="77777777" w:rsidR="005D0C51" w:rsidRDefault="005D0C51" w:rsidP="00E73B8F">
            <w:r>
              <w:t>blocking:InformationTypeIdValue</w:t>
            </w:r>
          </w:p>
        </w:tc>
        <w:tc>
          <w:tcPr>
            <w:tcW w:w="4000" w:type="dxa"/>
          </w:tcPr>
          <w:p w14:paraId="3209718F" w14:textId="77777777" w:rsidR="005D0C51" w:rsidRDefault="005D0C51" w:rsidP="00E73B8F">
            <w:r>
              <w:t>Ej obligatorisk lista med de informationstyper som skall undantas från spärren. Tillåtna värden är 'lak' och 'upp'.</w:t>
            </w:r>
          </w:p>
        </w:tc>
        <w:tc>
          <w:tcPr>
            <w:tcW w:w="1300" w:type="dxa"/>
          </w:tcPr>
          <w:p w14:paraId="2F563612" w14:textId="77777777" w:rsidR="005D0C51" w:rsidRDefault="005D0C51" w:rsidP="00E73B8F">
            <w:r>
              <w:t>0..*</w:t>
            </w:r>
          </w:p>
        </w:tc>
      </w:tr>
      <w:tr w:rsidR="005D0C51" w14:paraId="55DBB0A5" w14:textId="77777777" w:rsidTr="00E73B8F">
        <w:tc>
          <w:tcPr>
            <w:tcW w:w="2800" w:type="dxa"/>
          </w:tcPr>
          <w:p w14:paraId="5526AA4D" w14:textId="77777777" w:rsidR="005D0C51" w:rsidRDefault="005D0C51" w:rsidP="00E73B8F">
            <w:r>
              <w:t>temporaryRevokeRegistration</w:t>
            </w:r>
          </w:p>
        </w:tc>
        <w:tc>
          <w:tcPr>
            <w:tcW w:w="2000" w:type="dxa"/>
          </w:tcPr>
          <w:p w14:paraId="47604069" w14:textId="77777777" w:rsidR="005D0C51" w:rsidRDefault="005D0C51" w:rsidP="00E73B8F">
            <w:r>
              <w:t>blocking:TemporaryRevokeRegistration</w:t>
            </w:r>
          </w:p>
        </w:tc>
        <w:tc>
          <w:tcPr>
            <w:tcW w:w="4000" w:type="dxa"/>
          </w:tcPr>
          <w:p w14:paraId="5293E053"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0E11A460" w14:textId="77777777" w:rsidR="005D0C51" w:rsidRDefault="005D0C51" w:rsidP="00E73B8F">
            <w:r>
              <w:t>0..*</w:t>
            </w:r>
          </w:p>
        </w:tc>
      </w:tr>
      <w:tr w:rsidR="005D0C51" w14:paraId="0F8CB678" w14:textId="77777777" w:rsidTr="00E73B8F">
        <w:tc>
          <w:tcPr>
            <w:tcW w:w="2800" w:type="dxa"/>
            <w:shd w:val="clear" w:color="auto" w:fill="F9F9F9" w:themeFill="background1" w:themeFillShade="F9"/>
            <w:vAlign w:val="bottom"/>
          </w:tcPr>
          <w:p w14:paraId="68148580" w14:textId="77777777" w:rsidR="005D0C51" w:rsidRDefault="005D0C51" w:rsidP="00E73B8F">
            <w:pPr>
              <w:rPr>
                <w:b/>
              </w:rPr>
            </w:pPr>
            <w:r>
              <w:rPr>
                <w:b/>
                <w:i/>
              </w:rPr>
              <w:t>Svar</w:t>
            </w:r>
          </w:p>
        </w:tc>
        <w:tc>
          <w:tcPr>
            <w:tcW w:w="2000" w:type="dxa"/>
            <w:shd w:val="clear" w:color="auto" w:fill="F9F9F9" w:themeFill="background1" w:themeFillShade="F9"/>
            <w:vAlign w:val="bottom"/>
          </w:tcPr>
          <w:p w14:paraId="76527E5A" w14:textId="77777777" w:rsidR="005D0C51" w:rsidRDefault="005D0C51" w:rsidP="00E73B8F">
            <w:pPr>
              <w:rPr>
                <w:b/>
              </w:rPr>
            </w:pPr>
          </w:p>
        </w:tc>
        <w:tc>
          <w:tcPr>
            <w:tcW w:w="4000" w:type="dxa"/>
            <w:shd w:val="clear" w:color="auto" w:fill="F9F9F9" w:themeFill="background1" w:themeFillShade="F9"/>
            <w:vAlign w:val="bottom"/>
          </w:tcPr>
          <w:p w14:paraId="55C63064" w14:textId="77777777" w:rsidR="005D0C51" w:rsidRDefault="005D0C51" w:rsidP="00E73B8F">
            <w:pPr>
              <w:rPr>
                <w:b/>
              </w:rPr>
            </w:pPr>
          </w:p>
        </w:tc>
        <w:tc>
          <w:tcPr>
            <w:tcW w:w="1300" w:type="dxa"/>
            <w:shd w:val="clear" w:color="auto" w:fill="F9F9F9" w:themeFill="background1" w:themeFillShade="F9"/>
            <w:vAlign w:val="bottom"/>
          </w:tcPr>
          <w:p w14:paraId="2F3B432C" w14:textId="77777777" w:rsidR="005D0C51" w:rsidRDefault="005D0C51" w:rsidP="00E73B8F">
            <w:pPr>
              <w:rPr>
                <w:b/>
              </w:rPr>
            </w:pPr>
          </w:p>
        </w:tc>
      </w:tr>
      <w:tr w:rsidR="005D0C51" w14:paraId="6EB8CC44" w14:textId="77777777" w:rsidTr="00E73B8F">
        <w:tc>
          <w:tcPr>
            <w:tcW w:w="2800" w:type="dxa"/>
          </w:tcPr>
          <w:p w14:paraId="2440D803" w14:textId="77777777" w:rsidR="005D0C51" w:rsidRDefault="005D0C51" w:rsidP="00E73B8F">
            <w:r>
              <w:t>registerBlock</w:t>
            </w:r>
          </w:p>
        </w:tc>
        <w:tc>
          <w:tcPr>
            <w:tcW w:w="2000" w:type="dxa"/>
          </w:tcPr>
          <w:p w14:paraId="66ABAA54" w14:textId="77777777" w:rsidR="005D0C51" w:rsidRDefault="005D0C51" w:rsidP="00E73B8F">
            <w:r>
              <w:t>blocking:Result</w:t>
            </w:r>
          </w:p>
        </w:tc>
        <w:tc>
          <w:tcPr>
            <w:tcW w:w="4000" w:type="dxa"/>
          </w:tcPr>
          <w:p w14:paraId="62B23E0B" w14:textId="77777777" w:rsidR="005D0C51" w:rsidRDefault="005D0C51" w:rsidP="00E73B8F">
            <w:r>
              <w:t>Status för om operationen lyckades eller inte.</w:t>
            </w:r>
          </w:p>
        </w:tc>
        <w:tc>
          <w:tcPr>
            <w:tcW w:w="1300" w:type="dxa"/>
          </w:tcPr>
          <w:p w14:paraId="6B030A8E" w14:textId="77777777" w:rsidR="005D0C51" w:rsidRDefault="005D0C51" w:rsidP="00E73B8F">
            <w:r>
              <w:t>1..1</w:t>
            </w:r>
          </w:p>
        </w:tc>
      </w:tr>
    </w:tbl>
    <w:p w14:paraId="42812F16" w14:textId="77777777" w:rsidR="005D0C51" w:rsidRDefault="005D0C51" w:rsidP="00EF6211">
      <w:pPr>
        <w:pStyle w:val="Heading2"/>
      </w:pPr>
      <w:r>
        <w:t>Regler</w:t>
      </w:r>
    </w:p>
    <w:p w14:paraId="70F8257F"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7AC3766A" w14:textId="77777777" w:rsidR="005D0C51" w:rsidRDefault="005D0C51" w:rsidP="00EF6211">
      <w:pPr>
        <w:pStyle w:val="Heading2"/>
      </w:pPr>
      <w:r>
        <w:t>Tjänsteinteraktion</w:t>
      </w:r>
    </w:p>
    <w:p w14:paraId="37A2B552" w14:textId="77777777" w:rsidR="005D0C51" w:rsidRDefault="005D0C51" w:rsidP="005D0C51">
      <w:r>
        <w:t>RegisterBlock</w:t>
      </w:r>
    </w:p>
    <w:p w14:paraId="7812EB85" w14:textId="77777777" w:rsidR="005D0C51" w:rsidRDefault="005D0C51" w:rsidP="00EF6211">
      <w:pPr>
        <w:pStyle w:val="Heading2"/>
      </w:pPr>
      <w:r>
        <w:t>Exempel</w:t>
      </w:r>
    </w:p>
    <w:p w14:paraId="08E23A4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9E1FA39" w14:textId="77777777" w:rsidR="005D0C51" w:rsidRDefault="005D0C51" w:rsidP="005D0C51">
      <w:r>
        <w:t>Följande XML visar strukturen på ett anrop till tjänsten.</w:t>
      </w:r>
    </w:p>
    <w:p w14:paraId="1D494D67"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2B2317"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1EDE57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0E883A2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B2CC28A"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F2FFB1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0EC00B08"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873E06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1075FAD0"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923B40A"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09BE992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70057B59"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D5A08E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21484A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830A78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97786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F2CE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6BDB73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EFA99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1494E2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4493C7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28A251F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2F404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0DC2C6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04433891"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0000FF"/>
          <w:sz w:val="16"/>
          <w:szCs w:val="16"/>
          <w:lang w:eastAsia="sv-SE"/>
        </w:rPr>
        <w:t>&gt;</w:t>
      </w:r>
    </w:p>
    <w:p w14:paraId="21DDB48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164163B" w14:textId="77777777" w:rsidR="005D0C51" w:rsidRDefault="005D0C51" w:rsidP="005D0C51">
      <w:r>
        <w:t>Följande XML visar strukturen på svarsmeddelandet från tjänsten.</w:t>
      </w:r>
    </w:p>
    <w:p w14:paraId="07B5B831"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67F2B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6BD711D2"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D3A019"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35B1ADD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7C669A8B"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0000FF"/>
          <w:sz w:val="16"/>
          <w:szCs w:val="16"/>
          <w:lang w:eastAsia="sv-SE"/>
        </w:rPr>
        <w:t>&gt;</w:t>
      </w:r>
    </w:p>
    <w:p w14:paraId="2590C0D5" w14:textId="77777777" w:rsidR="00336A84" w:rsidRDefault="00336A84" w:rsidP="00336A84">
      <w:pPr>
        <w:pStyle w:val="Heading1"/>
      </w:pPr>
      <w:bookmarkStart w:id="16" w:name="_Toc359224360"/>
      <w:r>
        <w:lastRenderedPageBreak/>
        <w:t>UnregisterBlock</w:t>
      </w:r>
      <w:bookmarkEnd w:id="16"/>
    </w:p>
    <w:p w14:paraId="3D42690C" w14:textId="77777777" w:rsidR="00336A84" w:rsidRDefault="00336A84" w:rsidP="00336A84">
      <w:r>
        <w:t>Tjänst som avregistrerar/raderar en befintlig spärr i den nationella spärrtjänsten, om spärren finns.</w:t>
      </w:r>
    </w:p>
    <w:p w14:paraId="37C4B7A5" w14:textId="77777777" w:rsidR="00336A84" w:rsidRDefault="00336A84" w:rsidP="00336A84"/>
    <w:p w14:paraId="10C5F6F5" w14:textId="77777777" w:rsidR="00336A84" w:rsidRDefault="00336A84" w:rsidP="00336A84">
      <w:r>
        <w:t>Tjänsten används för att synkronisera borttag av en lokal spärr till den nationella spärrtjänsten.</w:t>
      </w:r>
    </w:p>
    <w:p w14:paraId="159FC975" w14:textId="77777777" w:rsidR="00336A84" w:rsidRDefault="00336A84" w:rsidP="00336A84"/>
    <w:p w14:paraId="2E0046AD" w14:textId="77777777" w:rsidR="00336A84" w:rsidRDefault="00336A84" w:rsidP="00336A84">
      <w:r>
        <w:t>Tjänsten realiseras på nationell nivå.</w:t>
      </w:r>
    </w:p>
    <w:p w14:paraId="5BA42506" w14:textId="77777777" w:rsidR="00336A84" w:rsidRDefault="00336A84" w:rsidP="00EF6211">
      <w:pPr>
        <w:pStyle w:val="Heading2"/>
      </w:pPr>
      <w:r>
        <w:t>Frivillighet</w:t>
      </w:r>
    </w:p>
    <w:p w14:paraId="432D50A3" w14:textId="77777777" w:rsidR="00336A84" w:rsidRDefault="00336A84" w:rsidP="00336A84">
      <w:r>
        <w:t>Obligatorisk för både tjänsteproducent och tjänstekonsument (lokal spärrtjänst).</w:t>
      </w:r>
    </w:p>
    <w:p w14:paraId="3C7B67EA" w14:textId="77777777" w:rsidR="00336A84" w:rsidRDefault="00336A84" w:rsidP="00EF6211">
      <w:pPr>
        <w:pStyle w:val="Heading2"/>
      </w:pPr>
      <w:r>
        <w:t>Version</w:t>
      </w:r>
    </w:p>
    <w:p w14:paraId="654E48A8" w14:textId="77777777" w:rsidR="00336A84" w:rsidRDefault="00336A84" w:rsidP="00336A84">
      <w:r>
        <w:t>2.0</w:t>
      </w:r>
    </w:p>
    <w:p w14:paraId="07464E45" w14:textId="77777777" w:rsidR="00336A84" w:rsidRDefault="00336A84" w:rsidP="00EF6211">
      <w:pPr>
        <w:pStyle w:val="Heading2"/>
      </w:pPr>
      <w:r>
        <w:t>SLA-krav</w:t>
      </w:r>
    </w:p>
    <w:p w14:paraId="2F355C7F"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1DB29F41" w14:textId="77777777" w:rsidTr="00E73B8F">
        <w:trPr>
          <w:trHeight w:val="384"/>
        </w:trPr>
        <w:tc>
          <w:tcPr>
            <w:tcW w:w="2400" w:type="dxa"/>
            <w:shd w:val="clear" w:color="auto" w:fill="D9D9D9" w:themeFill="background1" w:themeFillShade="D9"/>
            <w:vAlign w:val="bottom"/>
          </w:tcPr>
          <w:p w14:paraId="2D2A4D27"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ADEA2EA" w14:textId="77777777" w:rsidR="00336A84" w:rsidRDefault="00336A84" w:rsidP="00E73B8F">
            <w:pPr>
              <w:rPr>
                <w:b/>
              </w:rPr>
            </w:pPr>
            <w:r>
              <w:rPr>
                <w:b/>
              </w:rPr>
              <w:t>Värde</w:t>
            </w:r>
          </w:p>
        </w:tc>
        <w:tc>
          <w:tcPr>
            <w:tcW w:w="3700" w:type="dxa"/>
            <w:shd w:val="clear" w:color="auto" w:fill="D9D9D9" w:themeFill="background1" w:themeFillShade="D9"/>
            <w:vAlign w:val="bottom"/>
          </w:tcPr>
          <w:p w14:paraId="5A1CCB5D" w14:textId="77777777" w:rsidR="00336A84" w:rsidRDefault="00336A84" w:rsidP="00E73B8F">
            <w:pPr>
              <w:rPr>
                <w:b/>
              </w:rPr>
            </w:pPr>
            <w:r>
              <w:rPr>
                <w:b/>
              </w:rPr>
              <w:t>Kommentar</w:t>
            </w:r>
          </w:p>
        </w:tc>
      </w:tr>
      <w:tr w:rsidR="00336A84" w14:paraId="69CC4AC2" w14:textId="77777777" w:rsidTr="00E73B8F">
        <w:tc>
          <w:tcPr>
            <w:tcW w:w="2400" w:type="dxa"/>
          </w:tcPr>
          <w:p w14:paraId="68944CBD" w14:textId="77777777" w:rsidR="00336A84" w:rsidRDefault="00336A84" w:rsidP="00E73B8F">
            <w:r>
              <w:t>Svarstid</w:t>
            </w:r>
          </w:p>
        </w:tc>
        <w:tc>
          <w:tcPr>
            <w:tcW w:w="4000" w:type="dxa"/>
          </w:tcPr>
          <w:p w14:paraId="1C50DD7B" w14:textId="77777777" w:rsidR="00336A84" w:rsidRDefault="00336A84" w:rsidP="00E73B8F"/>
        </w:tc>
        <w:tc>
          <w:tcPr>
            <w:tcW w:w="3700" w:type="dxa"/>
          </w:tcPr>
          <w:p w14:paraId="654D83F5" w14:textId="77777777" w:rsidR="00336A84" w:rsidRDefault="00336A84" w:rsidP="00E73B8F"/>
        </w:tc>
      </w:tr>
      <w:tr w:rsidR="00336A84" w14:paraId="5BD0C7FE" w14:textId="77777777" w:rsidTr="00E73B8F">
        <w:tc>
          <w:tcPr>
            <w:tcW w:w="2400" w:type="dxa"/>
          </w:tcPr>
          <w:p w14:paraId="5D5CDEE0" w14:textId="77777777" w:rsidR="00336A84" w:rsidRDefault="00336A84" w:rsidP="00E73B8F">
            <w:r>
              <w:t>Tillgänglighet</w:t>
            </w:r>
          </w:p>
        </w:tc>
        <w:tc>
          <w:tcPr>
            <w:tcW w:w="4000" w:type="dxa"/>
          </w:tcPr>
          <w:p w14:paraId="4EDF0E84" w14:textId="77777777" w:rsidR="00336A84" w:rsidRDefault="00336A84" w:rsidP="00E73B8F"/>
        </w:tc>
        <w:tc>
          <w:tcPr>
            <w:tcW w:w="3700" w:type="dxa"/>
          </w:tcPr>
          <w:p w14:paraId="5E3CC14E" w14:textId="77777777" w:rsidR="00336A84" w:rsidRDefault="00336A84" w:rsidP="00E73B8F"/>
        </w:tc>
      </w:tr>
      <w:tr w:rsidR="00336A84" w14:paraId="144340EE" w14:textId="77777777" w:rsidTr="00E73B8F">
        <w:tc>
          <w:tcPr>
            <w:tcW w:w="2400" w:type="dxa"/>
          </w:tcPr>
          <w:p w14:paraId="7395425F" w14:textId="77777777" w:rsidR="00336A84" w:rsidRDefault="00336A84" w:rsidP="00E73B8F">
            <w:r>
              <w:t>Last</w:t>
            </w:r>
          </w:p>
        </w:tc>
        <w:tc>
          <w:tcPr>
            <w:tcW w:w="4000" w:type="dxa"/>
          </w:tcPr>
          <w:p w14:paraId="40203451" w14:textId="77777777" w:rsidR="00336A84" w:rsidRDefault="00336A84" w:rsidP="00E73B8F"/>
        </w:tc>
        <w:tc>
          <w:tcPr>
            <w:tcW w:w="3700" w:type="dxa"/>
          </w:tcPr>
          <w:p w14:paraId="2E83E05E" w14:textId="77777777" w:rsidR="00336A84" w:rsidRDefault="00336A84" w:rsidP="00E73B8F"/>
        </w:tc>
      </w:tr>
      <w:tr w:rsidR="00336A84" w14:paraId="424E4E28" w14:textId="77777777" w:rsidTr="00E73B8F">
        <w:tc>
          <w:tcPr>
            <w:tcW w:w="2400" w:type="dxa"/>
          </w:tcPr>
          <w:p w14:paraId="731EA893" w14:textId="77777777" w:rsidR="00336A84" w:rsidRDefault="00336A84" w:rsidP="00E73B8F">
            <w:r>
              <w:t>Aktualitet</w:t>
            </w:r>
          </w:p>
        </w:tc>
        <w:tc>
          <w:tcPr>
            <w:tcW w:w="4000" w:type="dxa"/>
          </w:tcPr>
          <w:p w14:paraId="7A35FF7E"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04977ACA" w14:textId="77777777" w:rsidR="00336A84" w:rsidRDefault="00336A84" w:rsidP="00E73B8F"/>
        </w:tc>
      </w:tr>
    </w:tbl>
    <w:p w14:paraId="511925E7" w14:textId="77777777" w:rsidR="00336A84" w:rsidRDefault="00336A84" w:rsidP="00EF6211">
      <w:pPr>
        <w:pStyle w:val="Heading2"/>
      </w:pPr>
      <w:r>
        <w:t>Fältregler</w:t>
      </w:r>
    </w:p>
    <w:p w14:paraId="4CCFF2C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0427EE26" w14:textId="77777777" w:rsidTr="00E73B8F">
        <w:trPr>
          <w:trHeight w:val="384"/>
        </w:trPr>
        <w:tc>
          <w:tcPr>
            <w:tcW w:w="2800" w:type="dxa"/>
            <w:shd w:val="clear" w:color="auto" w:fill="D9D9D9" w:themeFill="background1" w:themeFillShade="D9"/>
            <w:vAlign w:val="bottom"/>
          </w:tcPr>
          <w:p w14:paraId="60A25AD1" w14:textId="77777777" w:rsidR="00336A84" w:rsidRDefault="00336A84" w:rsidP="00E73B8F">
            <w:pPr>
              <w:rPr>
                <w:b/>
              </w:rPr>
            </w:pPr>
            <w:r>
              <w:rPr>
                <w:b/>
              </w:rPr>
              <w:t>Namn</w:t>
            </w:r>
          </w:p>
        </w:tc>
        <w:tc>
          <w:tcPr>
            <w:tcW w:w="2000" w:type="dxa"/>
            <w:shd w:val="clear" w:color="auto" w:fill="D9D9D9" w:themeFill="background1" w:themeFillShade="D9"/>
            <w:vAlign w:val="bottom"/>
          </w:tcPr>
          <w:p w14:paraId="4F82F48B" w14:textId="77777777" w:rsidR="00336A84" w:rsidRDefault="00336A84" w:rsidP="00E73B8F">
            <w:pPr>
              <w:rPr>
                <w:b/>
              </w:rPr>
            </w:pPr>
            <w:r>
              <w:rPr>
                <w:b/>
              </w:rPr>
              <w:t>Datatyp</w:t>
            </w:r>
          </w:p>
        </w:tc>
        <w:tc>
          <w:tcPr>
            <w:tcW w:w="4000" w:type="dxa"/>
            <w:shd w:val="clear" w:color="auto" w:fill="D9D9D9" w:themeFill="background1" w:themeFillShade="D9"/>
            <w:vAlign w:val="bottom"/>
          </w:tcPr>
          <w:p w14:paraId="6DEC528F"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E281E87" w14:textId="77777777" w:rsidR="00336A84" w:rsidRDefault="00336A84" w:rsidP="00E73B8F">
            <w:pPr>
              <w:rPr>
                <w:b/>
              </w:rPr>
            </w:pPr>
            <w:r>
              <w:rPr>
                <w:b/>
              </w:rPr>
              <w:t>Kardinalitet</w:t>
            </w:r>
          </w:p>
        </w:tc>
      </w:tr>
      <w:tr w:rsidR="00336A84" w14:paraId="6650C222" w14:textId="77777777" w:rsidTr="00E73B8F">
        <w:tc>
          <w:tcPr>
            <w:tcW w:w="2800" w:type="dxa"/>
            <w:shd w:val="clear" w:color="auto" w:fill="F9F9F9" w:themeFill="background1" w:themeFillShade="F9"/>
            <w:vAlign w:val="bottom"/>
          </w:tcPr>
          <w:p w14:paraId="0AE7D7C3"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7B4D10E7" w14:textId="77777777" w:rsidR="00336A84" w:rsidRDefault="00336A84" w:rsidP="00E73B8F">
            <w:pPr>
              <w:rPr>
                <w:b/>
              </w:rPr>
            </w:pPr>
          </w:p>
        </w:tc>
        <w:tc>
          <w:tcPr>
            <w:tcW w:w="4000" w:type="dxa"/>
            <w:shd w:val="clear" w:color="auto" w:fill="F9F9F9" w:themeFill="background1" w:themeFillShade="F9"/>
            <w:vAlign w:val="bottom"/>
          </w:tcPr>
          <w:p w14:paraId="568E6F8B" w14:textId="77777777" w:rsidR="00336A84" w:rsidRDefault="00336A84" w:rsidP="00E73B8F">
            <w:pPr>
              <w:rPr>
                <w:b/>
              </w:rPr>
            </w:pPr>
          </w:p>
        </w:tc>
        <w:tc>
          <w:tcPr>
            <w:tcW w:w="1300" w:type="dxa"/>
            <w:shd w:val="clear" w:color="auto" w:fill="F9F9F9" w:themeFill="background1" w:themeFillShade="F9"/>
            <w:vAlign w:val="bottom"/>
          </w:tcPr>
          <w:p w14:paraId="315A0A7A" w14:textId="77777777" w:rsidR="00336A84" w:rsidRDefault="00336A84" w:rsidP="00E73B8F">
            <w:pPr>
              <w:rPr>
                <w:b/>
              </w:rPr>
            </w:pPr>
          </w:p>
        </w:tc>
      </w:tr>
      <w:tr w:rsidR="00336A84" w14:paraId="00449C7E" w14:textId="77777777" w:rsidTr="00E73B8F">
        <w:tc>
          <w:tcPr>
            <w:tcW w:w="2800" w:type="dxa"/>
          </w:tcPr>
          <w:p w14:paraId="43348E0F" w14:textId="77777777" w:rsidR="00336A84" w:rsidRDefault="00336A84" w:rsidP="00E73B8F">
            <w:r>
              <w:t>blockId</w:t>
            </w:r>
          </w:p>
        </w:tc>
        <w:tc>
          <w:tcPr>
            <w:tcW w:w="2000" w:type="dxa"/>
          </w:tcPr>
          <w:p w14:paraId="523AAB04" w14:textId="77777777" w:rsidR="00336A84" w:rsidRDefault="00336A84" w:rsidP="00E73B8F">
            <w:r>
              <w:t>blocking:Id</w:t>
            </w:r>
          </w:p>
        </w:tc>
        <w:tc>
          <w:tcPr>
            <w:tcW w:w="4000" w:type="dxa"/>
          </w:tcPr>
          <w:p w14:paraId="2FBFA2ED" w14:textId="77777777" w:rsidR="00336A84" w:rsidRDefault="00336A84" w:rsidP="00E73B8F">
            <w:r>
              <w:t>Unik, global identifierare för spärren.</w:t>
            </w:r>
          </w:p>
        </w:tc>
        <w:tc>
          <w:tcPr>
            <w:tcW w:w="1300" w:type="dxa"/>
          </w:tcPr>
          <w:p w14:paraId="65DA3C35" w14:textId="77777777" w:rsidR="00336A84" w:rsidRDefault="00336A84" w:rsidP="00E73B8F">
            <w:r>
              <w:t>1..1</w:t>
            </w:r>
          </w:p>
        </w:tc>
      </w:tr>
      <w:tr w:rsidR="00336A84" w14:paraId="57B3B27E" w14:textId="77777777" w:rsidTr="00E73B8F">
        <w:tc>
          <w:tcPr>
            <w:tcW w:w="2800" w:type="dxa"/>
            <w:shd w:val="clear" w:color="auto" w:fill="F9F9F9" w:themeFill="background1" w:themeFillShade="F9"/>
            <w:vAlign w:val="bottom"/>
          </w:tcPr>
          <w:p w14:paraId="63343C14" w14:textId="77777777" w:rsidR="00336A84" w:rsidRDefault="00336A84" w:rsidP="00E73B8F">
            <w:pPr>
              <w:rPr>
                <w:b/>
              </w:rPr>
            </w:pPr>
            <w:r>
              <w:rPr>
                <w:b/>
                <w:i/>
              </w:rPr>
              <w:t>Svar</w:t>
            </w:r>
          </w:p>
        </w:tc>
        <w:tc>
          <w:tcPr>
            <w:tcW w:w="2000" w:type="dxa"/>
            <w:shd w:val="clear" w:color="auto" w:fill="F9F9F9" w:themeFill="background1" w:themeFillShade="F9"/>
            <w:vAlign w:val="bottom"/>
          </w:tcPr>
          <w:p w14:paraId="65F1AED8" w14:textId="77777777" w:rsidR="00336A84" w:rsidRDefault="00336A84" w:rsidP="00E73B8F">
            <w:pPr>
              <w:rPr>
                <w:b/>
              </w:rPr>
            </w:pPr>
          </w:p>
        </w:tc>
        <w:tc>
          <w:tcPr>
            <w:tcW w:w="4000" w:type="dxa"/>
            <w:shd w:val="clear" w:color="auto" w:fill="F9F9F9" w:themeFill="background1" w:themeFillShade="F9"/>
            <w:vAlign w:val="bottom"/>
          </w:tcPr>
          <w:p w14:paraId="03CD8C0F" w14:textId="77777777" w:rsidR="00336A84" w:rsidRDefault="00336A84" w:rsidP="00E73B8F">
            <w:pPr>
              <w:rPr>
                <w:b/>
              </w:rPr>
            </w:pPr>
          </w:p>
        </w:tc>
        <w:tc>
          <w:tcPr>
            <w:tcW w:w="1300" w:type="dxa"/>
            <w:shd w:val="clear" w:color="auto" w:fill="F9F9F9" w:themeFill="background1" w:themeFillShade="F9"/>
            <w:vAlign w:val="bottom"/>
          </w:tcPr>
          <w:p w14:paraId="7F82CB06" w14:textId="77777777" w:rsidR="00336A84" w:rsidRDefault="00336A84" w:rsidP="00E73B8F">
            <w:pPr>
              <w:rPr>
                <w:b/>
              </w:rPr>
            </w:pPr>
          </w:p>
        </w:tc>
      </w:tr>
      <w:tr w:rsidR="00336A84" w14:paraId="44A3DC5D" w14:textId="77777777" w:rsidTr="00E73B8F">
        <w:tc>
          <w:tcPr>
            <w:tcW w:w="2800" w:type="dxa"/>
          </w:tcPr>
          <w:p w14:paraId="23D37BA5" w14:textId="77777777" w:rsidR="00336A84" w:rsidRDefault="00336A84" w:rsidP="00E73B8F">
            <w:r>
              <w:t>unregisterBlock</w:t>
            </w:r>
          </w:p>
        </w:tc>
        <w:tc>
          <w:tcPr>
            <w:tcW w:w="2000" w:type="dxa"/>
          </w:tcPr>
          <w:p w14:paraId="033B23B0" w14:textId="77777777" w:rsidR="00336A84" w:rsidRDefault="00336A84" w:rsidP="00E73B8F">
            <w:r>
              <w:t>blocking:Result</w:t>
            </w:r>
          </w:p>
        </w:tc>
        <w:tc>
          <w:tcPr>
            <w:tcW w:w="4000" w:type="dxa"/>
          </w:tcPr>
          <w:p w14:paraId="0ED4DA00" w14:textId="77777777" w:rsidR="00336A84" w:rsidRDefault="00336A84" w:rsidP="00E73B8F">
            <w:r>
              <w:t>Status för om operationen lyckades eller inte.</w:t>
            </w:r>
          </w:p>
        </w:tc>
        <w:tc>
          <w:tcPr>
            <w:tcW w:w="1300" w:type="dxa"/>
          </w:tcPr>
          <w:p w14:paraId="16BBFB49" w14:textId="77777777" w:rsidR="00336A84" w:rsidRDefault="00336A84" w:rsidP="00E73B8F">
            <w:r>
              <w:t>1..1</w:t>
            </w:r>
          </w:p>
        </w:tc>
      </w:tr>
    </w:tbl>
    <w:p w14:paraId="5D49A224" w14:textId="77777777" w:rsidR="00336A84" w:rsidRDefault="00336A84" w:rsidP="00EF6211">
      <w:pPr>
        <w:pStyle w:val="Heading2"/>
      </w:pPr>
      <w:r>
        <w:t>Regler</w:t>
      </w:r>
    </w:p>
    <w:p w14:paraId="6CDE2E6B"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2A7BBEE" w14:textId="77777777" w:rsidR="00336A84" w:rsidRDefault="00336A84" w:rsidP="00EF6211">
      <w:pPr>
        <w:pStyle w:val="Heading2"/>
      </w:pPr>
      <w:r>
        <w:t>Tjänsteinteraktion</w:t>
      </w:r>
    </w:p>
    <w:p w14:paraId="17E15315" w14:textId="77777777" w:rsidR="00336A84" w:rsidRDefault="00336A84" w:rsidP="00336A84">
      <w:r>
        <w:t>UnregisterBlock</w:t>
      </w:r>
    </w:p>
    <w:p w14:paraId="3A3D1A41" w14:textId="77777777" w:rsidR="00336A84" w:rsidRDefault="00336A84" w:rsidP="00EF6211">
      <w:pPr>
        <w:pStyle w:val="Heading2"/>
      </w:pPr>
      <w:r>
        <w:t>Exempel</w:t>
      </w:r>
    </w:p>
    <w:p w14:paraId="55251058"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09F0ECEB" w14:textId="77777777" w:rsidR="00336A84" w:rsidRDefault="00336A84" w:rsidP="00336A84">
      <w:r>
        <w:t>Följande XML visar strukturen på ett anrop till tjänsten.</w:t>
      </w:r>
    </w:p>
    <w:p w14:paraId="7ABDAAE4"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951DD85"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4AC1859"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0000FF"/>
          <w:sz w:val="16"/>
          <w:szCs w:val="16"/>
          <w:lang w:eastAsia="sv-SE"/>
        </w:rPr>
        <w:t>&gt;</w:t>
      </w:r>
    </w:p>
    <w:p w14:paraId="492EF0C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28D842C9" w14:textId="77777777" w:rsidR="00336A84" w:rsidRDefault="00336A84" w:rsidP="00336A84">
      <w:r>
        <w:t>Följande XML visar strukturen på svarsmeddelandet från tjänsten.</w:t>
      </w:r>
    </w:p>
    <w:p w14:paraId="0B86E4DA"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1062BC7"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74CA4E0D"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02143FC"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39C661"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2E7C5B0B"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0000FF"/>
          <w:sz w:val="16"/>
          <w:szCs w:val="16"/>
          <w:lang w:eastAsia="sv-SE"/>
        </w:rPr>
        <w:t>&gt;</w:t>
      </w:r>
    </w:p>
    <w:p w14:paraId="7CE1433C" w14:textId="77777777" w:rsidR="005D0C51" w:rsidRDefault="005D0C51" w:rsidP="005D0C51">
      <w:pPr>
        <w:pStyle w:val="Heading1"/>
      </w:pPr>
      <w:bookmarkStart w:id="17" w:name="_Toc359224361"/>
      <w:r>
        <w:lastRenderedPageBreak/>
        <w:t>RegisterTemporaryRevoke</w:t>
      </w:r>
      <w:bookmarkEnd w:id="17"/>
    </w:p>
    <w:p w14:paraId="68DD5A64" w14:textId="77777777" w:rsidR="005D0C51" w:rsidRDefault="005D0C51" w:rsidP="005D0C51">
      <w:r>
        <w:t>Tjänst som registrerar en tillfällig hävning för en given spärr i den nationella spärrtjänsten, om spärren finns.</w:t>
      </w:r>
    </w:p>
    <w:p w14:paraId="0EE1A970" w14:textId="77777777" w:rsidR="005D0C51" w:rsidRDefault="005D0C51" w:rsidP="005D0C51"/>
    <w:p w14:paraId="022DF1E0" w14:textId="77777777" w:rsidR="005D0C51" w:rsidRDefault="005D0C51" w:rsidP="005D0C51">
      <w:r>
        <w:t>Tjänsten används för att synkronisera en lokal tillfällig hävning till den nationella spärrtjänsten.</w:t>
      </w:r>
    </w:p>
    <w:p w14:paraId="37A4DD17" w14:textId="77777777" w:rsidR="005D0C51" w:rsidRDefault="005D0C51" w:rsidP="005D0C51"/>
    <w:p w14:paraId="4AC29678" w14:textId="77777777" w:rsidR="005D0C51" w:rsidRDefault="005D0C51" w:rsidP="005D0C51">
      <w:r>
        <w:t>Tjänsten realiseras på nationell nivå.</w:t>
      </w:r>
    </w:p>
    <w:p w14:paraId="261365A4" w14:textId="77777777" w:rsidR="005D0C51" w:rsidRDefault="005D0C51" w:rsidP="00EF6211">
      <w:pPr>
        <w:pStyle w:val="Heading2"/>
      </w:pPr>
      <w:r>
        <w:t>Frivillighet</w:t>
      </w:r>
    </w:p>
    <w:p w14:paraId="512F1B92" w14:textId="77777777" w:rsidR="005D0C51" w:rsidRDefault="005D0C51" w:rsidP="005D0C51">
      <w:r>
        <w:t>Obligatorisk för tjänsteproducent.</w:t>
      </w:r>
    </w:p>
    <w:p w14:paraId="17418576" w14:textId="77777777" w:rsidR="005D0C51" w:rsidRDefault="005D0C51" w:rsidP="00EF6211">
      <w:pPr>
        <w:pStyle w:val="Heading2"/>
      </w:pPr>
      <w:r>
        <w:t>Version</w:t>
      </w:r>
    </w:p>
    <w:p w14:paraId="47A9B60A" w14:textId="77777777" w:rsidR="005D0C51" w:rsidRDefault="005D0C51" w:rsidP="005D0C51">
      <w:r>
        <w:t>2.0</w:t>
      </w:r>
    </w:p>
    <w:p w14:paraId="54B983FC" w14:textId="77777777" w:rsidR="005D0C51" w:rsidRDefault="005D0C51" w:rsidP="00EF6211">
      <w:pPr>
        <w:pStyle w:val="Heading2"/>
      </w:pPr>
      <w:r>
        <w:t>SLA-krav</w:t>
      </w:r>
    </w:p>
    <w:p w14:paraId="6C09390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8C01167" w14:textId="77777777" w:rsidTr="00E73B8F">
        <w:trPr>
          <w:trHeight w:val="384"/>
        </w:trPr>
        <w:tc>
          <w:tcPr>
            <w:tcW w:w="2400" w:type="dxa"/>
            <w:shd w:val="clear" w:color="auto" w:fill="D9D9D9" w:themeFill="background1" w:themeFillShade="D9"/>
            <w:vAlign w:val="bottom"/>
          </w:tcPr>
          <w:p w14:paraId="38DDC39F"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EA66AD4" w14:textId="77777777" w:rsidR="005D0C51" w:rsidRDefault="005D0C51" w:rsidP="00E73B8F">
            <w:pPr>
              <w:rPr>
                <w:b/>
              </w:rPr>
            </w:pPr>
            <w:r>
              <w:rPr>
                <w:b/>
              </w:rPr>
              <w:t>Värde</w:t>
            </w:r>
          </w:p>
        </w:tc>
        <w:tc>
          <w:tcPr>
            <w:tcW w:w="3700" w:type="dxa"/>
            <w:shd w:val="clear" w:color="auto" w:fill="D9D9D9" w:themeFill="background1" w:themeFillShade="D9"/>
            <w:vAlign w:val="bottom"/>
          </w:tcPr>
          <w:p w14:paraId="415D061B" w14:textId="77777777" w:rsidR="005D0C51" w:rsidRDefault="005D0C51" w:rsidP="00E73B8F">
            <w:pPr>
              <w:rPr>
                <w:b/>
              </w:rPr>
            </w:pPr>
            <w:r>
              <w:rPr>
                <w:b/>
              </w:rPr>
              <w:t>Kommentar</w:t>
            </w:r>
          </w:p>
        </w:tc>
      </w:tr>
      <w:tr w:rsidR="005D0C51" w14:paraId="3DF5C606" w14:textId="77777777" w:rsidTr="00E73B8F">
        <w:tc>
          <w:tcPr>
            <w:tcW w:w="2400" w:type="dxa"/>
          </w:tcPr>
          <w:p w14:paraId="6B685CDB" w14:textId="77777777" w:rsidR="005D0C51" w:rsidRDefault="005D0C51" w:rsidP="00E73B8F">
            <w:r>
              <w:t>Svarstid</w:t>
            </w:r>
          </w:p>
        </w:tc>
        <w:tc>
          <w:tcPr>
            <w:tcW w:w="4000" w:type="dxa"/>
          </w:tcPr>
          <w:p w14:paraId="1DBF1F7E" w14:textId="77777777" w:rsidR="005D0C51" w:rsidRDefault="005D0C51" w:rsidP="00E73B8F"/>
        </w:tc>
        <w:tc>
          <w:tcPr>
            <w:tcW w:w="3700" w:type="dxa"/>
          </w:tcPr>
          <w:p w14:paraId="4827E7D6" w14:textId="77777777" w:rsidR="005D0C51" w:rsidRDefault="005D0C51" w:rsidP="00E73B8F"/>
        </w:tc>
      </w:tr>
      <w:tr w:rsidR="005D0C51" w14:paraId="7BA484CA" w14:textId="77777777" w:rsidTr="00E73B8F">
        <w:tc>
          <w:tcPr>
            <w:tcW w:w="2400" w:type="dxa"/>
          </w:tcPr>
          <w:p w14:paraId="18BAA062" w14:textId="77777777" w:rsidR="005D0C51" w:rsidRDefault="005D0C51" w:rsidP="00E73B8F">
            <w:r>
              <w:t>Tillgänglighet</w:t>
            </w:r>
          </w:p>
        </w:tc>
        <w:tc>
          <w:tcPr>
            <w:tcW w:w="4000" w:type="dxa"/>
          </w:tcPr>
          <w:p w14:paraId="4AA79F06" w14:textId="77777777" w:rsidR="005D0C51" w:rsidRDefault="005D0C51" w:rsidP="00E73B8F"/>
        </w:tc>
        <w:tc>
          <w:tcPr>
            <w:tcW w:w="3700" w:type="dxa"/>
          </w:tcPr>
          <w:p w14:paraId="1B8C97B4" w14:textId="77777777" w:rsidR="005D0C51" w:rsidRDefault="005D0C51" w:rsidP="00E73B8F"/>
        </w:tc>
      </w:tr>
      <w:tr w:rsidR="005D0C51" w14:paraId="5D9858A5" w14:textId="77777777" w:rsidTr="00E73B8F">
        <w:tc>
          <w:tcPr>
            <w:tcW w:w="2400" w:type="dxa"/>
          </w:tcPr>
          <w:p w14:paraId="7187469F" w14:textId="77777777" w:rsidR="005D0C51" w:rsidRDefault="005D0C51" w:rsidP="00E73B8F">
            <w:r>
              <w:t>Last</w:t>
            </w:r>
          </w:p>
        </w:tc>
        <w:tc>
          <w:tcPr>
            <w:tcW w:w="4000" w:type="dxa"/>
          </w:tcPr>
          <w:p w14:paraId="6DAD2ABC" w14:textId="77777777" w:rsidR="005D0C51" w:rsidRDefault="005D0C51" w:rsidP="00E73B8F"/>
        </w:tc>
        <w:tc>
          <w:tcPr>
            <w:tcW w:w="3700" w:type="dxa"/>
          </w:tcPr>
          <w:p w14:paraId="274D5A92" w14:textId="77777777" w:rsidR="005D0C51" w:rsidRDefault="005D0C51" w:rsidP="00E73B8F"/>
        </w:tc>
      </w:tr>
      <w:tr w:rsidR="005D0C51" w14:paraId="049093C4" w14:textId="77777777" w:rsidTr="00E73B8F">
        <w:tc>
          <w:tcPr>
            <w:tcW w:w="2400" w:type="dxa"/>
          </w:tcPr>
          <w:p w14:paraId="388DA854" w14:textId="77777777" w:rsidR="005D0C51" w:rsidRDefault="005D0C51" w:rsidP="00E73B8F">
            <w:r>
              <w:t>Aktualitet</w:t>
            </w:r>
          </w:p>
        </w:tc>
        <w:tc>
          <w:tcPr>
            <w:tcW w:w="4000" w:type="dxa"/>
          </w:tcPr>
          <w:p w14:paraId="2D7F780E"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0E2D8D40" w14:textId="77777777" w:rsidR="005D0C51" w:rsidRDefault="005D0C51" w:rsidP="00E73B8F"/>
        </w:tc>
      </w:tr>
    </w:tbl>
    <w:p w14:paraId="39816C91" w14:textId="77777777" w:rsidR="005D0C51" w:rsidRDefault="005D0C51" w:rsidP="00EF6211">
      <w:pPr>
        <w:pStyle w:val="Heading2"/>
      </w:pPr>
      <w:r>
        <w:t>Fältregler</w:t>
      </w:r>
    </w:p>
    <w:p w14:paraId="352ED08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88BEF49" w14:textId="77777777" w:rsidTr="00E73B8F">
        <w:trPr>
          <w:trHeight w:val="384"/>
        </w:trPr>
        <w:tc>
          <w:tcPr>
            <w:tcW w:w="2800" w:type="dxa"/>
            <w:shd w:val="clear" w:color="auto" w:fill="D9D9D9" w:themeFill="background1" w:themeFillShade="D9"/>
            <w:vAlign w:val="bottom"/>
          </w:tcPr>
          <w:p w14:paraId="600229A0" w14:textId="77777777" w:rsidR="005D0C51" w:rsidRDefault="005D0C51" w:rsidP="00E73B8F">
            <w:pPr>
              <w:rPr>
                <w:b/>
              </w:rPr>
            </w:pPr>
            <w:r>
              <w:rPr>
                <w:b/>
              </w:rPr>
              <w:t>Namn</w:t>
            </w:r>
          </w:p>
        </w:tc>
        <w:tc>
          <w:tcPr>
            <w:tcW w:w="2000" w:type="dxa"/>
            <w:shd w:val="clear" w:color="auto" w:fill="D9D9D9" w:themeFill="background1" w:themeFillShade="D9"/>
            <w:vAlign w:val="bottom"/>
          </w:tcPr>
          <w:p w14:paraId="4E03B884" w14:textId="77777777" w:rsidR="005D0C51" w:rsidRDefault="005D0C51" w:rsidP="00E73B8F">
            <w:pPr>
              <w:rPr>
                <w:b/>
              </w:rPr>
            </w:pPr>
            <w:r>
              <w:rPr>
                <w:b/>
              </w:rPr>
              <w:t>Datatyp</w:t>
            </w:r>
          </w:p>
        </w:tc>
        <w:tc>
          <w:tcPr>
            <w:tcW w:w="4000" w:type="dxa"/>
            <w:shd w:val="clear" w:color="auto" w:fill="D9D9D9" w:themeFill="background1" w:themeFillShade="D9"/>
            <w:vAlign w:val="bottom"/>
          </w:tcPr>
          <w:p w14:paraId="7FCA6E2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3F1A677" w14:textId="77777777" w:rsidR="005D0C51" w:rsidRDefault="005D0C51" w:rsidP="00E73B8F">
            <w:pPr>
              <w:rPr>
                <w:b/>
              </w:rPr>
            </w:pPr>
            <w:r>
              <w:rPr>
                <w:b/>
              </w:rPr>
              <w:t>Kardinalitet</w:t>
            </w:r>
          </w:p>
        </w:tc>
      </w:tr>
      <w:tr w:rsidR="005D0C51" w14:paraId="7DD3A9A4" w14:textId="77777777" w:rsidTr="00E73B8F">
        <w:tc>
          <w:tcPr>
            <w:tcW w:w="2800" w:type="dxa"/>
            <w:shd w:val="clear" w:color="auto" w:fill="F9F9F9" w:themeFill="background1" w:themeFillShade="F9"/>
            <w:vAlign w:val="bottom"/>
          </w:tcPr>
          <w:p w14:paraId="6B67850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7D666E1F" w14:textId="77777777" w:rsidR="005D0C51" w:rsidRDefault="005D0C51" w:rsidP="00E73B8F">
            <w:pPr>
              <w:rPr>
                <w:b/>
              </w:rPr>
            </w:pPr>
          </w:p>
        </w:tc>
        <w:tc>
          <w:tcPr>
            <w:tcW w:w="4000" w:type="dxa"/>
            <w:shd w:val="clear" w:color="auto" w:fill="F9F9F9" w:themeFill="background1" w:themeFillShade="F9"/>
            <w:vAlign w:val="bottom"/>
          </w:tcPr>
          <w:p w14:paraId="5D9B97B7" w14:textId="77777777" w:rsidR="005D0C51" w:rsidRDefault="005D0C51" w:rsidP="00E73B8F">
            <w:pPr>
              <w:rPr>
                <w:b/>
              </w:rPr>
            </w:pPr>
          </w:p>
        </w:tc>
        <w:tc>
          <w:tcPr>
            <w:tcW w:w="1300" w:type="dxa"/>
            <w:shd w:val="clear" w:color="auto" w:fill="F9F9F9" w:themeFill="background1" w:themeFillShade="F9"/>
            <w:vAlign w:val="bottom"/>
          </w:tcPr>
          <w:p w14:paraId="35183C72" w14:textId="77777777" w:rsidR="005D0C51" w:rsidRDefault="005D0C51" w:rsidP="00E73B8F">
            <w:pPr>
              <w:rPr>
                <w:b/>
              </w:rPr>
            </w:pPr>
          </w:p>
        </w:tc>
      </w:tr>
      <w:tr w:rsidR="005D0C51" w14:paraId="2C7EF15F" w14:textId="77777777" w:rsidTr="00E73B8F">
        <w:tc>
          <w:tcPr>
            <w:tcW w:w="2800" w:type="dxa"/>
          </w:tcPr>
          <w:p w14:paraId="3C1FFCAD" w14:textId="77777777" w:rsidR="005D0C51" w:rsidRDefault="005D0C51" w:rsidP="00E73B8F">
            <w:r>
              <w:t>temporaryRevokeRegistration</w:t>
            </w:r>
          </w:p>
        </w:tc>
        <w:tc>
          <w:tcPr>
            <w:tcW w:w="2000" w:type="dxa"/>
          </w:tcPr>
          <w:p w14:paraId="322D5BAE" w14:textId="77777777" w:rsidR="005D0C51" w:rsidRDefault="005D0C51" w:rsidP="00E73B8F">
            <w:r>
              <w:t>blocking:TemporaryRevokeRegistration</w:t>
            </w:r>
          </w:p>
        </w:tc>
        <w:tc>
          <w:tcPr>
            <w:tcW w:w="4000" w:type="dxa"/>
          </w:tcPr>
          <w:p w14:paraId="1122EC18" w14:textId="77777777" w:rsidR="005D0C51" w:rsidRDefault="005D0C51" w:rsidP="00E73B8F">
            <w:r>
              <w:t>Registreringsuppgifter för tillfällig hävning.</w:t>
            </w:r>
          </w:p>
        </w:tc>
        <w:tc>
          <w:tcPr>
            <w:tcW w:w="1300" w:type="dxa"/>
          </w:tcPr>
          <w:p w14:paraId="03C80BF2" w14:textId="77777777" w:rsidR="005D0C51" w:rsidRDefault="005D0C51" w:rsidP="00E73B8F">
            <w:r>
              <w:t>1..1</w:t>
            </w:r>
          </w:p>
        </w:tc>
      </w:tr>
      <w:tr w:rsidR="005D0C51" w14:paraId="350EDCB9" w14:textId="77777777" w:rsidTr="00E73B8F">
        <w:tc>
          <w:tcPr>
            <w:tcW w:w="2800" w:type="dxa"/>
            <w:shd w:val="clear" w:color="auto" w:fill="F9F9F9" w:themeFill="background1" w:themeFillShade="F9"/>
            <w:vAlign w:val="bottom"/>
          </w:tcPr>
          <w:p w14:paraId="1CFE94A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D9A1EB6" w14:textId="77777777" w:rsidR="005D0C51" w:rsidRDefault="005D0C51" w:rsidP="00E73B8F">
            <w:pPr>
              <w:rPr>
                <w:b/>
              </w:rPr>
            </w:pPr>
          </w:p>
        </w:tc>
        <w:tc>
          <w:tcPr>
            <w:tcW w:w="4000" w:type="dxa"/>
            <w:shd w:val="clear" w:color="auto" w:fill="F9F9F9" w:themeFill="background1" w:themeFillShade="F9"/>
            <w:vAlign w:val="bottom"/>
          </w:tcPr>
          <w:p w14:paraId="4C992DF8" w14:textId="77777777" w:rsidR="005D0C51" w:rsidRDefault="005D0C51" w:rsidP="00E73B8F">
            <w:pPr>
              <w:rPr>
                <w:b/>
              </w:rPr>
            </w:pPr>
          </w:p>
        </w:tc>
        <w:tc>
          <w:tcPr>
            <w:tcW w:w="1300" w:type="dxa"/>
            <w:shd w:val="clear" w:color="auto" w:fill="F9F9F9" w:themeFill="background1" w:themeFillShade="F9"/>
            <w:vAlign w:val="bottom"/>
          </w:tcPr>
          <w:p w14:paraId="2B8554B1" w14:textId="77777777" w:rsidR="005D0C51" w:rsidRDefault="005D0C51" w:rsidP="00E73B8F">
            <w:pPr>
              <w:rPr>
                <w:b/>
              </w:rPr>
            </w:pPr>
          </w:p>
        </w:tc>
      </w:tr>
      <w:tr w:rsidR="005D0C51" w14:paraId="209BBA99" w14:textId="77777777" w:rsidTr="00E73B8F">
        <w:tc>
          <w:tcPr>
            <w:tcW w:w="2800" w:type="dxa"/>
          </w:tcPr>
          <w:p w14:paraId="1636778E" w14:textId="77777777" w:rsidR="005D0C51" w:rsidRDefault="005D0C51" w:rsidP="00E73B8F">
            <w:r>
              <w:t>registerTemporaryRevoke</w:t>
            </w:r>
          </w:p>
        </w:tc>
        <w:tc>
          <w:tcPr>
            <w:tcW w:w="2000" w:type="dxa"/>
          </w:tcPr>
          <w:p w14:paraId="42954DF7" w14:textId="77777777" w:rsidR="005D0C51" w:rsidRDefault="005D0C51" w:rsidP="00E73B8F">
            <w:r>
              <w:t>blocking:Result</w:t>
            </w:r>
          </w:p>
        </w:tc>
        <w:tc>
          <w:tcPr>
            <w:tcW w:w="4000" w:type="dxa"/>
          </w:tcPr>
          <w:p w14:paraId="74DCCC3A" w14:textId="77777777" w:rsidR="005D0C51" w:rsidRDefault="005D0C51" w:rsidP="00E73B8F">
            <w:r>
              <w:t>Status för om operationen lyckades eller inte.</w:t>
            </w:r>
          </w:p>
        </w:tc>
        <w:tc>
          <w:tcPr>
            <w:tcW w:w="1300" w:type="dxa"/>
          </w:tcPr>
          <w:p w14:paraId="5593C28F" w14:textId="77777777" w:rsidR="005D0C51" w:rsidRDefault="005D0C51" w:rsidP="00E73B8F">
            <w:r>
              <w:t>1..1</w:t>
            </w:r>
          </w:p>
        </w:tc>
      </w:tr>
    </w:tbl>
    <w:p w14:paraId="11524079" w14:textId="77777777" w:rsidR="005D0C51" w:rsidRDefault="005D0C51" w:rsidP="00EF6211">
      <w:pPr>
        <w:pStyle w:val="Heading2"/>
      </w:pPr>
      <w:r>
        <w:t>Regler</w:t>
      </w:r>
    </w:p>
    <w:p w14:paraId="1B8020F9"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1D7DC115" w14:textId="77777777" w:rsidR="005D0C51" w:rsidRDefault="005D0C51" w:rsidP="00EF6211">
      <w:pPr>
        <w:pStyle w:val="Heading2"/>
      </w:pPr>
      <w:r>
        <w:t>Tjänsteinteraktion</w:t>
      </w:r>
    </w:p>
    <w:p w14:paraId="7C65072F" w14:textId="77777777" w:rsidR="005D0C51" w:rsidRDefault="005D0C51" w:rsidP="005D0C51">
      <w:r>
        <w:t>RegisterTemporaryRevoke</w:t>
      </w:r>
    </w:p>
    <w:p w14:paraId="4AD19DFE" w14:textId="77777777" w:rsidR="005D0C51" w:rsidRDefault="005D0C51" w:rsidP="00EF6211">
      <w:pPr>
        <w:pStyle w:val="Heading2"/>
      </w:pPr>
      <w:r>
        <w:t>Exempel</w:t>
      </w:r>
    </w:p>
    <w:p w14:paraId="66A7062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30A3905C" w14:textId="77777777" w:rsidR="005D0C51" w:rsidRDefault="005D0C51" w:rsidP="005D0C51">
      <w:r>
        <w:t>Följande XML visar strukturen på ett anrop till tjänsten.</w:t>
      </w:r>
    </w:p>
    <w:p w14:paraId="0DE5E7E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47FD36A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5827241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0A0B51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04FFD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7B5A45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E6E022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568C7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C58287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0D165380"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TemporaryRevokeRequest</w:t>
      </w:r>
      <w:r>
        <w:rPr>
          <w:rFonts w:ascii="Consolas" w:eastAsia="Times New Roman" w:hAnsi="Consolas" w:cs="Consolas"/>
          <w:noProof w:val="0"/>
          <w:color w:val="0000FF"/>
          <w:sz w:val="16"/>
          <w:szCs w:val="16"/>
          <w:lang w:eastAsia="sv-SE"/>
        </w:rPr>
        <w:t>&gt;</w:t>
      </w:r>
    </w:p>
    <w:p w14:paraId="2C8E14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1B01CD5" w14:textId="77777777" w:rsidR="005D0C51" w:rsidRDefault="005D0C51" w:rsidP="005D0C51">
      <w:r>
        <w:t>Följande XML visar strukturen på svarsmeddelandet från tjänsten.</w:t>
      </w:r>
    </w:p>
    <w:p w14:paraId="3C4F0A8B"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F5457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21A618E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C1596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6331202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6EAABC4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0000FF"/>
          <w:sz w:val="16"/>
          <w:szCs w:val="16"/>
          <w:lang w:val="en-US" w:eastAsia="sv-SE"/>
        </w:rPr>
        <w:t>&gt;</w:t>
      </w:r>
    </w:p>
    <w:p w14:paraId="5C64CF25" w14:textId="77777777" w:rsidR="00336A84" w:rsidRDefault="00336A84" w:rsidP="00336A84">
      <w:pPr>
        <w:pStyle w:val="Heading1"/>
      </w:pPr>
      <w:bookmarkStart w:id="18" w:name="_Toc359224362"/>
      <w:r>
        <w:lastRenderedPageBreak/>
        <w:t>UnregisterTemporaryRevoke</w:t>
      </w:r>
      <w:bookmarkEnd w:id="18"/>
    </w:p>
    <w:p w14:paraId="226B99C8" w14:textId="77777777" w:rsidR="00336A84" w:rsidRDefault="00336A84" w:rsidP="00336A84">
      <w:r>
        <w:t>Tjänst som avregistrerar/raderar en tillfällig hävning i den nationella spärrtjänsten, om hävningen finns.</w:t>
      </w:r>
    </w:p>
    <w:p w14:paraId="14F7513F" w14:textId="77777777" w:rsidR="00336A84" w:rsidRDefault="00336A84" w:rsidP="00336A84"/>
    <w:p w14:paraId="6EF48B37" w14:textId="77777777" w:rsidR="00336A84" w:rsidRDefault="00336A84" w:rsidP="00336A84">
      <w:r>
        <w:t>Tjänsten används för att synkronisera borttag av en lokal tillfällig hävning till den nationella spärrtjänsten.</w:t>
      </w:r>
    </w:p>
    <w:p w14:paraId="368DB910" w14:textId="77777777" w:rsidR="00336A84" w:rsidRDefault="00336A84" w:rsidP="00336A84"/>
    <w:p w14:paraId="76016CDB" w14:textId="77777777" w:rsidR="00336A84" w:rsidRDefault="00336A84" w:rsidP="00336A84">
      <w:r>
        <w:t>Tjänsten realiseras på nationell nivå.</w:t>
      </w:r>
    </w:p>
    <w:p w14:paraId="2FBA09CB" w14:textId="77777777" w:rsidR="00336A84" w:rsidRDefault="00336A84" w:rsidP="00EF6211">
      <w:pPr>
        <w:pStyle w:val="Heading2"/>
      </w:pPr>
      <w:r>
        <w:t>Frivillighet</w:t>
      </w:r>
    </w:p>
    <w:p w14:paraId="0F166A5F" w14:textId="77777777" w:rsidR="00336A84" w:rsidRDefault="00336A84" w:rsidP="00336A84">
      <w:r>
        <w:t>Obligatorisk för tjänsteproducent.</w:t>
      </w:r>
    </w:p>
    <w:p w14:paraId="69FB65C6" w14:textId="77777777" w:rsidR="00336A84" w:rsidRDefault="00336A84" w:rsidP="00EF6211">
      <w:pPr>
        <w:pStyle w:val="Heading2"/>
      </w:pPr>
      <w:r>
        <w:t>Version</w:t>
      </w:r>
    </w:p>
    <w:p w14:paraId="6C7C3DA9" w14:textId="77777777" w:rsidR="00336A84" w:rsidRDefault="00336A84" w:rsidP="00336A84">
      <w:r>
        <w:t>2.0</w:t>
      </w:r>
    </w:p>
    <w:p w14:paraId="75566956" w14:textId="77777777" w:rsidR="00336A84" w:rsidRDefault="00336A84" w:rsidP="00EF6211">
      <w:pPr>
        <w:pStyle w:val="Heading2"/>
      </w:pPr>
      <w:r>
        <w:t>SLA-krav</w:t>
      </w:r>
    </w:p>
    <w:p w14:paraId="0F140C7E"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5F8ECFE5" w14:textId="77777777" w:rsidTr="00E73B8F">
        <w:trPr>
          <w:trHeight w:val="384"/>
        </w:trPr>
        <w:tc>
          <w:tcPr>
            <w:tcW w:w="2400" w:type="dxa"/>
            <w:shd w:val="clear" w:color="auto" w:fill="D9D9D9" w:themeFill="background1" w:themeFillShade="D9"/>
            <w:vAlign w:val="bottom"/>
          </w:tcPr>
          <w:p w14:paraId="0F30082E"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0B68E59" w14:textId="77777777" w:rsidR="00336A84" w:rsidRDefault="00336A84" w:rsidP="00E73B8F">
            <w:pPr>
              <w:rPr>
                <w:b/>
              </w:rPr>
            </w:pPr>
            <w:r>
              <w:rPr>
                <w:b/>
              </w:rPr>
              <w:t>Värde</w:t>
            </w:r>
          </w:p>
        </w:tc>
        <w:tc>
          <w:tcPr>
            <w:tcW w:w="3700" w:type="dxa"/>
            <w:shd w:val="clear" w:color="auto" w:fill="D9D9D9" w:themeFill="background1" w:themeFillShade="D9"/>
            <w:vAlign w:val="bottom"/>
          </w:tcPr>
          <w:p w14:paraId="367FCAAB" w14:textId="77777777" w:rsidR="00336A84" w:rsidRDefault="00336A84" w:rsidP="00E73B8F">
            <w:pPr>
              <w:rPr>
                <w:b/>
              </w:rPr>
            </w:pPr>
            <w:r>
              <w:rPr>
                <w:b/>
              </w:rPr>
              <w:t>Kommentar</w:t>
            </w:r>
          </w:p>
        </w:tc>
      </w:tr>
      <w:tr w:rsidR="00336A84" w14:paraId="7D0E6A1F" w14:textId="77777777" w:rsidTr="00E73B8F">
        <w:tc>
          <w:tcPr>
            <w:tcW w:w="2400" w:type="dxa"/>
          </w:tcPr>
          <w:p w14:paraId="04CA72DD" w14:textId="77777777" w:rsidR="00336A84" w:rsidRDefault="00336A84" w:rsidP="00E73B8F">
            <w:r>
              <w:t>Svarstid</w:t>
            </w:r>
          </w:p>
        </w:tc>
        <w:tc>
          <w:tcPr>
            <w:tcW w:w="4000" w:type="dxa"/>
          </w:tcPr>
          <w:p w14:paraId="65A546A0" w14:textId="77777777" w:rsidR="00336A84" w:rsidRDefault="00336A84" w:rsidP="00E73B8F"/>
        </w:tc>
        <w:tc>
          <w:tcPr>
            <w:tcW w:w="3700" w:type="dxa"/>
          </w:tcPr>
          <w:p w14:paraId="109346C3" w14:textId="77777777" w:rsidR="00336A84" w:rsidRDefault="00336A84" w:rsidP="00E73B8F"/>
        </w:tc>
      </w:tr>
      <w:tr w:rsidR="00336A84" w14:paraId="6EDA8E93" w14:textId="77777777" w:rsidTr="00E73B8F">
        <w:tc>
          <w:tcPr>
            <w:tcW w:w="2400" w:type="dxa"/>
          </w:tcPr>
          <w:p w14:paraId="2D0A2BD0" w14:textId="77777777" w:rsidR="00336A84" w:rsidRDefault="00336A84" w:rsidP="00E73B8F">
            <w:r>
              <w:t>Tillgänglighet</w:t>
            </w:r>
          </w:p>
        </w:tc>
        <w:tc>
          <w:tcPr>
            <w:tcW w:w="4000" w:type="dxa"/>
          </w:tcPr>
          <w:p w14:paraId="7A3F8A79" w14:textId="77777777" w:rsidR="00336A84" w:rsidRDefault="00336A84" w:rsidP="00E73B8F"/>
        </w:tc>
        <w:tc>
          <w:tcPr>
            <w:tcW w:w="3700" w:type="dxa"/>
          </w:tcPr>
          <w:p w14:paraId="72B041D5" w14:textId="77777777" w:rsidR="00336A84" w:rsidRDefault="00336A84" w:rsidP="00E73B8F"/>
        </w:tc>
      </w:tr>
      <w:tr w:rsidR="00336A84" w14:paraId="66A7CAF4" w14:textId="77777777" w:rsidTr="00E73B8F">
        <w:tc>
          <w:tcPr>
            <w:tcW w:w="2400" w:type="dxa"/>
          </w:tcPr>
          <w:p w14:paraId="519C8387" w14:textId="77777777" w:rsidR="00336A84" w:rsidRDefault="00336A84" w:rsidP="00E73B8F">
            <w:r>
              <w:t>Last</w:t>
            </w:r>
          </w:p>
        </w:tc>
        <w:tc>
          <w:tcPr>
            <w:tcW w:w="4000" w:type="dxa"/>
          </w:tcPr>
          <w:p w14:paraId="7C6EC20F" w14:textId="77777777" w:rsidR="00336A84" w:rsidRDefault="00336A84" w:rsidP="00E73B8F"/>
        </w:tc>
        <w:tc>
          <w:tcPr>
            <w:tcW w:w="3700" w:type="dxa"/>
          </w:tcPr>
          <w:p w14:paraId="4017A87E" w14:textId="77777777" w:rsidR="00336A84" w:rsidRDefault="00336A84" w:rsidP="00E73B8F"/>
        </w:tc>
      </w:tr>
      <w:tr w:rsidR="00336A84" w14:paraId="72B19F08" w14:textId="77777777" w:rsidTr="00E73B8F">
        <w:tc>
          <w:tcPr>
            <w:tcW w:w="2400" w:type="dxa"/>
          </w:tcPr>
          <w:p w14:paraId="4E21E308" w14:textId="77777777" w:rsidR="00336A84" w:rsidRDefault="00336A84" w:rsidP="00E73B8F">
            <w:r>
              <w:t>Aktualitet</w:t>
            </w:r>
          </w:p>
        </w:tc>
        <w:tc>
          <w:tcPr>
            <w:tcW w:w="4000" w:type="dxa"/>
          </w:tcPr>
          <w:p w14:paraId="050F956F"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41E4698A" w14:textId="77777777" w:rsidR="00336A84" w:rsidRDefault="00336A84" w:rsidP="00E73B8F"/>
        </w:tc>
      </w:tr>
    </w:tbl>
    <w:p w14:paraId="232EF630" w14:textId="77777777" w:rsidR="00336A84" w:rsidRDefault="00336A84" w:rsidP="00EF6211">
      <w:pPr>
        <w:pStyle w:val="Heading2"/>
      </w:pPr>
      <w:r>
        <w:t>Fältregler</w:t>
      </w:r>
    </w:p>
    <w:p w14:paraId="5BA741B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6B009122" w14:textId="77777777" w:rsidTr="00E73B8F">
        <w:trPr>
          <w:trHeight w:val="384"/>
        </w:trPr>
        <w:tc>
          <w:tcPr>
            <w:tcW w:w="2800" w:type="dxa"/>
            <w:shd w:val="clear" w:color="auto" w:fill="D9D9D9" w:themeFill="background1" w:themeFillShade="D9"/>
            <w:vAlign w:val="bottom"/>
          </w:tcPr>
          <w:p w14:paraId="3A90DEC0" w14:textId="77777777" w:rsidR="00336A84" w:rsidRDefault="00336A84" w:rsidP="00E73B8F">
            <w:pPr>
              <w:rPr>
                <w:b/>
              </w:rPr>
            </w:pPr>
            <w:r>
              <w:rPr>
                <w:b/>
              </w:rPr>
              <w:t>Namn</w:t>
            </w:r>
          </w:p>
        </w:tc>
        <w:tc>
          <w:tcPr>
            <w:tcW w:w="2000" w:type="dxa"/>
            <w:shd w:val="clear" w:color="auto" w:fill="D9D9D9" w:themeFill="background1" w:themeFillShade="D9"/>
            <w:vAlign w:val="bottom"/>
          </w:tcPr>
          <w:p w14:paraId="62BE3A59" w14:textId="77777777" w:rsidR="00336A84" w:rsidRDefault="00336A84" w:rsidP="00E73B8F">
            <w:pPr>
              <w:rPr>
                <w:b/>
              </w:rPr>
            </w:pPr>
            <w:r>
              <w:rPr>
                <w:b/>
              </w:rPr>
              <w:t>Datatyp</w:t>
            </w:r>
          </w:p>
        </w:tc>
        <w:tc>
          <w:tcPr>
            <w:tcW w:w="4000" w:type="dxa"/>
            <w:shd w:val="clear" w:color="auto" w:fill="D9D9D9" w:themeFill="background1" w:themeFillShade="D9"/>
            <w:vAlign w:val="bottom"/>
          </w:tcPr>
          <w:p w14:paraId="36D156ED"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8009FD6" w14:textId="77777777" w:rsidR="00336A84" w:rsidRDefault="00336A84" w:rsidP="00E73B8F">
            <w:pPr>
              <w:rPr>
                <w:b/>
              </w:rPr>
            </w:pPr>
            <w:r>
              <w:rPr>
                <w:b/>
              </w:rPr>
              <w:t>Kardinalitet</w:t>
            </w:r>
          </w:p>
        </w:tc>
      </w:tr>
      <w:tr w:rsidR="00336A84" w14:paraId="49C89AEB" w14:textId="77777777" w:rsidTr="00E73B8F">
        <w:tc>
          <w:tcPr>
            <w:tcW w:w="2800" w:type="dxa"/>
            <w:shd w:val="clear" w:color="auto" w:fill="F9F9F9" w:themeFill="background1" w:themeFillShade="F9"/>
            <w:vAlign w:val="bottom"/>
          </w:tcPr>
          <w:p w14:paraId="0FCCAEA1"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3A5411E8" w14:textId="77777777" w:rsidR="00336A84" w:rsidRDefault="00336A84" w:rsidP="00E73B8F">
            <w:pPr>
              <w:rPr>
                <w:b/>
              </w:rPr>
            </w:pPr>
          </w:p>
        </w:tc>
        <w:tc>
          <w:tcPr>
            <w:tcW w:w="4000" w:type="dxa"/>
            <w:shd w:val="clear" w:color="auto" w:fill="F9F9F9" w:themeFill="background1" w:themeFillShade="F9"/>
            <w:vAlign w:val="bottom"/>
          </w:tcPr>
          <w:p w14:paraId="463FCCB2" w14:textId="77777777" w:rsidR="00336A84" w:rsidRDefault="00336A84" w:rsidP="00E73B8F">
            <w:pPr>
              <w:rPr>
                <w:b/>
              </w:rPr>
            </w:pPr>
          </w:p>
        </w:tc>
        <w:tc>
          <w:tcPr>
            <w:tcW w:w="1300" w:type="dxa"/>
            <w:shd w:val="clear" w:color="auto" w:fill="F9F9F9" w:themeFill="background1" w:themeFillShade="F9"/>
            <w:vAlign w:val="bottom"/>
          </w:tcPr>
          <w:p w14:paraId="189C9338" w14:textId="77777777" w:rsidR="00336A84" w:rsidRDefault="00336A84" w:rsidP="00E73B8F">
            <w:pPr>
              <w:rPr>
                <w:b/>
              </w:rPr>
            </w:pPr>
          </w:p>
        </w:tc>
      </w:tr>
      <w:tr w:rsidR="00336A84" w14:paraId="7BA39755" w14:textId="77777777" w:rsidTr="00E73B8F">
        <w:tc>
          <w:tcPr>
            <w:tcW w:w="2800" w:type="dxa"/>
          </w:tcPr>
          <w:p w14:paraId="2FEBFF77" w14:textId="77777777" w:rsidR="00336A84" w:rsidRDefault="00336A84" w:rsidP="00E73B8F">
            <w:r>
              <w:t>temporaryRevokeId</w:t>
            </w:r>
          </w:p>
        </w:tc>
        <w:tc>
          <w:tcPr>
            <w:tcW w:w="2000" w:type="dxa"/>
          </w:tcPr>
          <w:p w14:paraId="0BB446C2" w14:textId="77777777" w:rsidR="00336A84" w:rsidRDefault="00336A84" w:rsidP="00E73B8F">
            <w:r>
              <w:t>blocking:Id</w:t>
            </w:r>
          </w:p>
        </w:tc>
        <w:tc>
          <w:tcPr>
            <w:tcW w:w="4000" w:type="dxa"/>
          </w:tcPr>
          <w:p w14:paraId="1E0B41BE" w14:textId="77777777" w:rsidR="00336A84" w:rsidRDefault="00336A84" w:rsidP="00E73B8F">
            <w:r>
              <w:t>Identifierare för den tillfälliga hävning som skall raderas.</w:t>
            </w:r>
          </w:p>
        </w:tc>
        <w:tc>
          <w:tcPr>
            <w:tcW w:w="1300" w:type="dxa"/>
          </w:tcPr>
          <w:p w14:paraId="30E5D185" w14:textId="77777777" w:rsidR="00336A84" w:rsidRDefault="00336A84" w:rsidP="00E73B8F">
            <w:r>
              <w:t>1..1</w:t>
            </w:r>
          </w:p>
        </w:tc>
      </w:tr>
      <w:tr w:rsidR="00336A84" w14:paraId="47280646" w14:textId="77777777" w:rsidTr="00E73B8F">
        <w:tc>
          <w:tcPr>
            <w:tcW w:w="2800" w:type="dxa"/>
            <w:shd w:val="clear" w:color="auto" w:fill="F9F9F9" w:themeFill="background1" w:themeFillShade="F9"/>
            <w:vAlign w:val="bottom"/>
          </w:tcPr>
          <w:p w14:paraId="4DF184AD" w14:textId="77777777" w:rsidR="00336A84" w:rsidRDefault="00336A84" w:rsidP="00E73B8F">
            <w:pPr>
              <w:rPr>
                <w:b/>
              </w:rPr>
            </w:pPr>
            <w:r>
              <w:rPr>
                <w:b/>
                <w:i/>
              </w:rPr>
              <w:t>Svar</w:t>
            </w:r>
          </w:p>
        </w:tc>
        <w:tc>
          <w:tcPr>
            <w:tcW w:w="2000" w:type="dxa"/>
            <w:shd w:val="clear" w:color="auto" w:fill="F9F9F9" w:themeFill="background1" w:themeFillShade="F9"/>
            <w:vAlign w:val="bottom"/>
          </w:tcPr>
          <w:p w14:paraId="457BB0CC" w14:textId="77777777" w:rsidR="00336A84" w:rsidRDefault="00336A84" w:rsidP="00E73B8F">
            <w:pPr>
              <w:rPr>
                <w:b/>
              </w:rPr>
            </w:pPr>
          </w:p>
        </w:tc>
        <w:tc>
          <w:tcPr>
            <w:tcW w:w="4000" w:type="dxa"/>
            <w:shd w:val="clear" w:color="auto" w:fill="F9F9F9" w:themeFill="background1" w:themeFillShade="F9"/>
            <w:vAlign w:val="bottom"/>
          </w:tcPr>
          <w:p w14:paraId="353A54AE" w14:textId="77777777" w:rsidR="00336A84" w:rsidRDefault="00336A84" w:rsidP="00E73B8F">
            <w:pPr>
              <w:rPr>
                <w:b/>
              </w:rPr>
            </w:pPr>
          </w:p>
        </w:tc>
        <w:tc>
          <w:tcPr>
            <w:tcW w:w="1300" w:type="dxa"/>
            <w:shd w:val="clear" w:color="auto" w:fill="F9F9F9" w:themeFill="background1" w:themeFillShade="F9"/>
            <w:vAlign w:val="bottom"/>
          </w:tcPr>
          <w:p w14:paraId="19CF777F" w14:textId="77777777" w:rsidR="00336A84" w:rsidRDefault="00336A84" w:rsidP="00E73B8F">
            <w:pPr>
              <w:rPr>
                <w:b/>
              </w:rPr>
            </w:pPr>
          </w:p>
        </w:tc>
      </w:tr>
      <w:tr w:rsidR="00336A84" w14:paraId="2DA92FCD" w14:textId="77777777" w:rsidTr="00E73B8F">
        <w:tc>
          <w:tcPr>
            <w:tcW w:w="2800" w:type="dxa"/>
          </w:tcPr>
          <w:p w14:paraId="65857BAD" w14:textId="77777777" w:rsidR="00336A84" w:rsidRDefault="00336A84" w:rsidP="00E73B8F">
            <w:r>
              <w:t>unregisterTemporaryRevoke</w:t>
            </w:r>
          </w:p>
        </w:tc>
        <w:tc>
          <w:tcPr>
            <w:tcW w:w="2000" w:type="dxa"/>
          </w:tcPr>
          <w:p w14:paraId="4CE68A4B" w14:textId="77777777" w:rsidR="00336A84" w:rsidRDefault="00336A84" w:rsidP="00E73B8F">
            <w:r>
              <w:t>blocking:Result</w:t>
            </w:r>
          </w:p>
        </w:tc>
        <w:tc>
          <w:tcPr>
            <w:tcW w:w="4000" w:type="dxa"/>
          </w:tcPr>
          <w:p w14:paraId="43542F0B" w14:textId="77777777" w:rsidR="00336A84" w:rsidRDefault="00336A84" w:rsidP="00E73B8F">
            <w:r>
              <w:t>Status för om operationen lyckades eller inte.</w:t>
            </w:r>
          </w:p>
        </w:tc>
        <w:tc>
          <w:tcPr>
            <w:tcW w:w="1300" w:type="dxa"/>
          </w:tcPr>
          <w:p w14:paraId="0F9DA3FF" w14:textId="77777777" w:rsidR="00336A84" w:rsidRDefault="00336A84" w:rsidP="00E73B8F">
            <w:r>
              <w:t>1..1</w:t>
            </w:r>
          </w:p>
        </w:tc>
      </w:tr>
    </w:tbl>
    <w:p w14:paraId="4E9B8DDC" w14:textId="77777777" w:rsidR="00336A84" w:rsidRDefault="00336A84" w:rsidP="00EF6211">
      <w:pPr>
        <w:pStyle w:val="Heading2"/>
      </w:pPr>
      <w:r>
        <w:t>Regler</w:t>
      </w:r>
    </w:p>
    <w:p w14:paraId="409E0837"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09ADF0EA" w14:textId="77777777" w:rsidR="00336A84" w:rsidRDefault="00336A84" w:rsidP="00EF6211">
      <w:pPr>
        <w:pStyle w:val="Heading2"/>
      </w:pPr>
      <w:r>
        <w:t>Tjänsteinteraktion</w:t>
      </w:r>
    </w:p>
    <w:p w14:paraId="70FFE6B2" w14:textId="77777777" w:rsidR="00336A84" w:rsidRDefault="00336A84" w:rsidP="00336A84">
      <w:r>
        <w:t>UnregisterTemporaryRevoke</w:t>
      </w:r>
    </w:p>
    <w:p w14:paraId="24422284" w14:textId="77777777" w:rsidR="00336A84" w:rsidRDefault="00336A84" w:rsidP="00EF6211">
      <w:pPr>
        <w:pStyle w:val="Heading2"/>
      </w:pPr>
      <w:r>
        <w:t>Exempel</w:t>
      </w:r>
    </w:p>
    <w:p w14:paraId="1832F25B"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75883CB6" w14:textId="77777777" w:rsidR="00336A84" w:rsidRDefault="00336A84" w:rsidP="00336A84">
      <w:r>
        <w:t>Följande XML visar strukturen på ett anrop till tjänsten.</w:t>
      </w:r>
    </w:p>
    <w:p w14:paraId="068E000A"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0A44518"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08FB6BC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0000FF"/>
          <w:sz w:val="16"/>
          <w:szCs w:val="16"/>
          <w:lang w:val="en-US" w:eastAsia="sv-SE"/>
        </w:rPr>
        <w:t>&gt;</w:t>
      </w:r>
    </w:p>
    <w:p w14:paraId="30639F9E"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EF4BCF" w14:textId="77777777" w:rsidR="00336A84" w:rsidRDefault="00336A84" w:rsidP="00336A84">
      <w:r>
        <w:t>Följande XML visar strukturen på svarsmeddelandet från tjänsten.</w:t>
      </w:r>
    </w:p>
    <w:p w14:paraId="0F3C351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3CE8F8D"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7665CAEB"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A268A24"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38E48CA"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348B52B0"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Response</w:t>
      </w:r>
      <w:r>
        <w:rPr>
          <w:rFonts w:ascii="Consolas" w:eastAsia="Times New Roman" w:hAnsi="Consolas" w:cs="Consolas"/>
          <w:noProof w:val="0"/>
          <w:color w:val="0000FF"/>
          <w:sz w:val="16"/>
          <w:szCs w:val="16"/>
          <w:lang w:eastAsia="sv-SE"/>
        </w:rPr>
        <w:t>&gt;</w:t>
      </w:r>
    </w:p>
    <w:p w14:paraId="45199083" w14:textId="77777777" w:rsidR="005D0C51" w:rsidRDefault="005D0C51" w:rsidP="005D0C51">
      <w:pPr>
        <w:pStyle w:val="Heading1"/>
      </w:pPr>
      <w:bookmarkStart w:id="19" w:name="_Toc359224363"/>
      <w:r>
        <w:lastRenderedPageBreak/>
        <w:t>RegisterExtendedBlock</w:t>
      </w:r>
      <w:bookmarkEnd w:id="19"/>
    </w:p>
    <w:p w14:paraId="00C9CD75" w14:textId="77777777" w:rsidR="005D0C51" w:rsidRDefault="005D0C51" w:rsidP="005D0C51">
      <w:r>
        <w:t>Tjänst som registrerar en ny spärr för en viss patient och inom en viss vårdgivare i den lokala spärrtjänsten.</w:t>
      </w:r>
    </w:p>
    <w:p w14:paraId="58DBA924" w14:textId="77777777" w:rsidR="005D0C51" w:rsidRDefault="005D0C51" w:rsidP="005D0C51">
      <w:r>
        <w:t>En spärr gäller i normal fallet alla informationstyper som rör patienten på en vårdenhet och således spärrar ut all obehörig tillgång till informationen.</w:t>
      </w:r>
    </w:p>
    <w:p w14:paraId="7DF4A749" w14:textId="77777777" w:rsidR="005D0C51" w:rsidRDefault="005D0C51" w:rsidP="005D0C51">
      <w:r>
        <w:t xml:space="preserve">Informationstyperna lak och upp kan undantas från spärren. Om detta sker blir dessa informationstyper ej spärrade. </w:t>
      </w:r>
    </w:p>
    <w:p w14:paraId="2DC2A5B0" w14:textId="77777777" w:rsidR="005D0C51" w:rsidRDefault="005D0C51" w:rsidP="005D0C51"/>
    <w:p w14:paraId="1F5B28AE" w14:textId="77777777" w:rsidR="005D0C51" w:rsidRDefault="005D0C51" w:rsidP="005D0C51">
      <w:r>
        <w:t>Kräver utökad spärrinformation med metainformation kring skapande av spärren.</w:t>
      </w:r>
    </w:p>
    <w:p w14:paraId="07346997" w14:textId="77777777" w:rsidR="005D0C51" w:rsidRDefault="005D0C51" w:rsidP="005D0C51"/>
    <w:p w14:paraId="00C3792F" w14:textId="77777777" w:rsidR="005D0C51" w:rsidRDefault="005D0C51" w:rsidP="005D0C51">
      <w:r>
        <w:t>Tjänsten registrerar även grunddata om spärren på nationell nivå.</w:t>
      </w:r>
    </w:p>
    <w:p w14:paraId="660CC3CF" w14:textId="77777777" w:rsidR="005D0C51" w:rsidRDefault="005D0C51" w:rsidP="005D0C51"/>
    <w:p w14:paraId="12C0BDD6" w14:textId="77777777" w:rsidR="005D0C51" w:rsidRDefault="005D0C51" w:rsidP="005D0C51">
      <w:r>
        <w:t>Tjänsten realiseras på lokal nivå.</w:t>
      </w:r>
    </w:p>
    <w:p w14:paraId="073F6D53" w14:textId="77777777" w:rsidR="005D0C51" w:rsidRDefault="005D0C51" w:rsidP="00EF6211">
      <w:pPr>
        <w:pStyle w:val="Heading2"/>
      </w:pPr>
      <w:r>
        <w:t>Frivillighet</w:t>
      </w:r>
    </w:p>
    <w:p w14:paraId="2751AD92" w14:textId="77777777" w:rsidR="005D0C51" w:rsidRDefault="005D0C51" w:rsidP="005D0C51">
      <w:r>
        <w:t>Frivillig.</w:t>
      </w:r>
    </w:p>
    <w:p w14:paraId="037C7829" w14:textId="77777777" w:rsidR="005D0C51" w:rsidRDefault="005D0C51" w:rsidP="00EF6211">
      <w:pPr>
        <w:pStyle w:val="Heading2"/>
      </w:pPr>
      <w:r>
        <w:t>Version</w:t>
      </w:r>
    </w:p>
    <w:p w14:paraId="591A6042" w14:textId="77777777" w:rsidR="005D0C51" w:rsidRDefault="005D0C51" w:rsidP="005D0C51">
      <w:r>
        <w:t>2.0</w:t>
      </w:r>
    </w:p>
    <w:p w14:paraId="63EBB9FD" w14:textId="77777777" w:rsidR="005D0C51" w:rsidRDefault="005D0C51" w:rsidP="00EF6211">
      <w:pPr>
        <w:pStyle w:val="Heading2"/>
      </w:pPr>
      <w:r>
        <w:t>SLA-krav</w:t>
      </w:r>
    </w:p>
    <w:p w14:paraId="654AFBF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A2D051" w14:textId="77777777" w:rsidTr="00E73B8F">
        <w:trPr>
          <w:trHeight w:val="384"/>
        </w:trPr>
        <w:tc>
          <w:tcPr>
            <w:tcW w:w="2400" w:type="dxa"/>
            <w:shd w:val="clear" w:color="auto" w:fill="D9D9D9" w:themeFill="background1" w:themeFillShade="D9"/>
            <w:vAlign w:val="bottom"/>
          </w:tcPr>
          <w:p w14:paraId="08B149D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46B64ED" w14:textId="77777777" w:rsidR="005D0C51" w:rsidRDefault="005D0C51" w:rsidP="00E73B8F">
            <w:pPr>
              <w:rPr>
                <w:b/>
              </w:rPr>
            </w:pPr>
            <w:r>
              <w:rPr>
                <w:b/>
              </w:rPr>
              <w:t>Värde</w:t>
            </w:r>
          </w:p>
        </w:tc>
        <w:tc>
          <w:tcPr>
            <w:tcW w:w="3700" w:type="dxa"/>
            <w:shd w:val="clear" w:color="auto" w:fill="D9D9D9" w:themeFill="background1" w:themeFillShade="D9"/>
            <w:vAlign w:val="bottom"/>
          </w:tcPr>
          <w:p w14:paraId="770B9011" w14:textId="77777777" w:rsidR="005D0C51" w:rsidRDefault="005D0C51" w:rsidP="00E73B8F">
            <w:pPr>
              <w:rPr>
                <w:b/>
              </w:rPr>
            </w:pPr>
            <w:r>
              <w:rPr>
                <w:b/>
              </w:rPr>
              <w:t>Kommentar</w:t>
            </w:r>
          </w:p>
        </w:tc>
      </w:tr>
      <w:tr w:rsidR="005D0C51" w14:paraId="366DCE7B" w14:textId="77777777" w:rsidTr="00E73B8F">
        <w:tc>
          <w:tcPr>
            <w:tcW w:w="2400" w:type="dxa"/>
          </w:tcPr>
          <w:p w14:paraId="2E1E7BBC" w14:textId="77777777" w:rsidR="005D0C51" w:rsidRDefault="005D0C51" w:rsidP="00E73B8F">
            <w:r>
              <w:t>Svarstid</w:t>
            </w:r>
          </w:p>
        </w:tc>
        <w:tc>
          <w:tcPr>
            <w:tcW w:w="4000" w:type="dxa"/>
          </w:tcPr>
          <w:p w14:paraId="627D99A3" w14:textId="77777777" w:rsidR="005D0C51" w:rsidRDefault="005D0C51" w:rsidP="00E73B8F"/>
        </w:tc>
        <w:tc>
          <w:tcPr>
            <w:tcW w:w="3700" w:type="dxa"/>
          </w:tcPr>
          <w:p w14:paraId="077BE0DA" w14:textId="77777777" w:rsidR="005D0C51" w:rsidRDefault="005D0C51" w:rsidP="00E73B8F"/>
        </w:tc>
      </w:tr>
      <w:tr w:rsidR="005D0C51" w14:paraId="79B5AFF9" w14:textId="77777777" w:rsidTr="00E73B8F">
        <w:tc>
          <w:tcPr>
            <w:tcW w:w="2400" w:type="dxa"/>
          </w:tcPr>
          <w:p w14:paraId="2D9722DF" w14:textId="77777777" w:rsidR="005D0C51" w:rsidRDefault="005D0C51" w:rsidP="00E73B8F">
            <w:r>
              <w:t>Tillgänglighet</w:t>
            </w:r>
          </w:p>
        </w:tc>
        <w:tc>
          <w:tcPr>
            <w:tcW w:w="4000" w:type="dxa"/>
          </w:tcPr>
          <w:p w14:paraId="1A2184DA" w14:textId="77777777" w:rsidR="005D0C51" w:rsidRDefault="005D0C51" w:rsidP="00E73B8F"/>
        </w:tc>
        <w:tc>
          <w:tcPr>
            <w:tcW w:w="3700" w:type="dxa"/>
          </w:tcPr>
          <w:p w14:paraId="12F26FBF" w14:textId="77777777" w:rsidR="005D0C51" w:rsidRDefault="005D0C51" w:rsidP="00E73B8F"/>
        </w:tc>
      </w:tr>
      <w:tr w:rsidR="005D0C51" w14:paraId="62949FD4" w14:textId="77777777" w:rsidTr="00E73B8F">
        <w:tc>
          <w:tcPr>
            <w:tcW w:w="2400" w:type="dxa"/>
          </w:tcPr>
          <w:p w14:paraId="4A2CEF7F" w14:textId="77777777" w:rsidR="005D0C51" w:rsidRDefault="005D0C51" w:rsidP="00E73B8F">
            <w:r>
              <w:t>Last</w:t>
            </w:r>
          </w:p>
        </w:tc>
        <w:tc>
          <w:tcPr>
            <w:tcW w:w="4000" w:type="dxa"/>
          </w:tcPr>
          <w:p w14:paraId="38ECC7B5" w14:textId="77777777" w:rsidR="005D0C51" w:rsidRDefault="005D0C51" w:rsidP="00E73B8F"/>
        </w:tc>
        <w:tc>
          <w:tcPr>
            <w:tcW w:w="3700" w:type="dxa"/>
          </w:tcPr>
          <w:p w14:paraId="6EB64C28" w14:textId="77777777" w:rsidR="005D0C51" w:rsidRDefault="005D0C51" w:rsidP="00E73B8F"/>
        </w:tc>
      </w:tr>
      <w:tr w:rsidR="005D0C51" w14:paraId="311F9D4B" w14:textId="77777777" w:rsidTr="00E73B8F">
        <w:tc>
          <w:tcPr>
            <w:tcW w:w="2400" w:type="dxa"/>
          </w:tcPr>
          <w:p w14:paraId="7AC4673F" w14:textId="77777777" w:rsidR="005D0C51" w:rsidRDefault="005D0C51" w:rsidP="00E73B8F">
            <w:r>
              <w:t>Aktualitet</w:t>
            </w:r>
          </w:p>
        </w:tc>
        <w:tc>
          <w:tcPr>
            <w:tcW w:w="4000" w:type="dxa"/>
          </w:tcPr>
          <w:p w14:paraId="5BB9D6EB" w14:textId="77777777" w:rsidR="005D0C51" w:rsidRDefault="005D0C51" w:rsidP="00E73B8F">
            <w:r>
              <w:t>Tjänsten garanterar att registrering av spärren skett då anropet genomförts utan fel.</w:t>
            </w:r>
          </w:p>
          <w:p w14:paraId="0376D8F4"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016DCB7B" w14:textId="77777777" w:rsidR="005D0C51" w:rsidRDefault="005D0C51" w:rsidP="00E73B8F"/>
          <w:p w14:paraId="6C23E20E"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37A43204" w14:textId="77777777" w:rsidR="005D0C51" w:rsidRDefault="005D0C51" w:rsidP="00E73B8F"/>
        </w:tc>
      </w:tr>
    </w:tbl>
    <w:p w14:paraId="24E217EB" w14:textId="77777777" w:rsidR="005D0C51" w:rsidRDefault="005D0C51" w:rsidP="00EF6211">
      <w:pPr>
        <w:pStyle w:val="Heading2"/>
      </w:pPr>
      <w:r>
        <w:t>Fältregler</w:t>
      </w:r>
    </w:p>
    <w:p w14:paraId="10BC6BC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B92398F" w14:textId="77777777" w:rsidTr="00E73B8F">
        <w:trPr>
          <w:trHeight w:val="384"/>
        </w:trPr>
        <w:tc>
          <w:tcPr>
            <w:tcW w:w="2800" w:type="dxa"/>
            <w:shd w:val="clear" w:color="auto" w:fill="D9D9D9" w:themeFill="background1" w:themeFillShade="D9"/>
            <w:vAlign w:val="bottom"/>
          </w:tcPr>
          <w:p w14:paraId="277EE611" w14:textId="77777777" w:rsidR="005D0C51" w:rsidRDefault="005D0C51" w:rsidP="00E73B8F">
            <w:pPr>
              <w:rPr>
                <w:b/>
              </w:rPr>
            </w:pPr>
            <w:r>
              <w:rPr>
                <w:b/>
              </w:rPr>
              <w:t>Namn</w:t>
            </w:r>
          </w:p>
        </w:tc>
        <w:tc>
          <w:tcPr>
            <w:tcW w:w="2000" w:type="dxa"/>
            <w:shd w:val="clear" w:color="auto" w:fill="D9D9D9" w:themeFill="background1" w:themeFillShade="D9"/>
            <w:vAlign w:val="bottom"/>
          </w:tcPr>
          <w:p w14:paraId="4A4CE5E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31DA77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AD5492" w14:textId="77777777" w:rsidR="005D0C51" w:rsidRDefault="005D0C51" w:rsidP="00E73B8F">
            <w:pPr>
              <w:rPr>
                <w:b/>
              </w:rPr>
            </w:pPr>
            <w:r>
              <w:rPr>
                <w:b/>
              </w:rPr>
              <w:t>Kardinalitet</w:t>
            </w:r>
          </w:p>
        </w:tc>
      </w:tr>
      <w:tr w:rsidR="005D0C51" w14:paraId="76611F3A" w14:textId="77777777" w:rsidTr="00E73B8F">
        <w:tc>
          <w:tcPr>
            <w:tcW w:w="2800" w:type="dxa"/>
            <w:shd w:val="clear" w:color="auto" w:fill="F9F9F9" w:themeFill="background1" w:themeFillShade="F9"/>
            <w:vAlign w:val="bottom"/>
          </w:tcPr>
          <w:p w14:paraId="43B70F9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0DE2298" w14:textId="77777777" w:rsidR="005D0C51" w:rsidRDefault="005D0C51" w:rsidP="00E73B8F">
            <w:pPr>
              <w:rPr>
                <w:b/>
              </w:rPr>
            </w:pPr>
          </w:p>
        </w:tc>
        <w:tc>
          <w:tcPr>
            <w:tcW w:w="4000" w:type="dxa"/>
            <w:shd w:val="clear" w:color="auto" w:fill="F9F9F9" w:themeFill="background1" w:themeFillShade="F9"/>
            <w:vAlign w:val="bottom"/>
          </w:tcPr>
          <w:p w14:paraId="44E1FC08" w14:textId="77777777" w:rsidR="005D0C51" w:rsidRDefault="005D0C51" w:rsidP="00E73B8F">
            <w:pPr>
              <w:rPr>
                <w:b/>
              </w:rPr>
            </w:pPr>
          </w:p>
        </w:tc>
        <w:tc>
          <w:tcPr>
            <w:tcW w:w="1300" w:type="dxa"/>
            <w:shd w:val="clear" w:color="auto" w:fill="F9F9F9" w:themeFill="background1" w:themeFillShade="F9"/>
            <w:vAlign w:val="bottom"/>
          </w:tcPr>
          <w:p w14:paraId="2C8E9E71" w14:textId="77777777" w:rsidR="005D0C51" w:rsidRDefault="005D0C51" w:rsidP="00E73B8F">
            <w:pPr>
              <w:rPr>
                <w:b/>
              </w:rPr>
            </w:pPr>
          </w:p>
        </w:tc>
      </w:tr>
      <w:tr w:rsidR="005D0C51" w14:paraId="7E8B7ED6" w14:textId="77777777" w:rsidTr="00E73B8F">
        <w:tc>
          <w:tcPr>
            <w:tcW w:w="2800" w:type="dxa"/>
          </w:tcPr>
          <w:p w14:paraId="06F7ED88" w14:textId="77777777" w:rsidR="005D0C51" w:rsidRDefault="005D0C51" w:rsidP="00E73B8F">
            <w:r>
              <w:t>blockId</w:t>
            </w:r>
          </w:p>
        </w:tc>
        <w:tc>
          <w:tcPr>
            <w:tcW w:w="2000" w:type="dxa"/>
          </w:tcPr>
          <w:p w14:paraId="70603ED0" w14:textId="77777777" w:rsidR="005D0C51" w:rsidRDefault="005D0C51" w:rsidP="00E73B8F">
            <w:r>
              <w:t>blocking:Id</w:t>
            </w:r>
          </w:p>
        </w:tc>
        <w:tc>
          <w:tcPr>
            <w:tcW w:w="4000" w:type="dxa"/>
          </w:tcPr>
          <w:p w14:paraId="3756AB8C" w14:textId="77777777" w:rsidR="005D0C51" w:rsidRDefault="005D0C51" w:rsidP="00E73B8F">
            <w:r>
              <w:t>Unik, global identifierare för spärren. Tjänstekonsumenten ansvarar för att generera id:et.</w:t>
            </w:r>
          </w:p>
        </w:tc>
        <w:tc>
          <w:tcPr>
            <w:tcW w:w="1300" w:type="dxa"/>
          </w:tcPr>
          <w:p w14:paraId="12FFE89D" w14:textId="77777777" w:rsidR="005D0C51" w:rsidRDefault="005D0C51" w:rsidP="00E73B8F">
            <w:r>
              <w:t>1..1</w:t>
            </w:r>
          </w:p>
        </w:tc>
      </w:tr>
      <w:tr w:rsidR="005D0C51" w14:paraId="181F7E12" w14:textId="77777777" w:rsidTr="00E73B8F">
        <w:tc>
          <w:tcPr>
            <w:tcW w:w="2800" w:type="dxa"/>
          </w:tcPr>
          <w:p w14:paraId="488DD399" w14:textId="77777777" w:rsidR="005D0C51" w:rsidRDefault="005D0C51" w:rsidP="00E73B8F">
            <w:r>
              <w:t>blockType</w:t>
            </w:r>
          </w:p>
        </w:tc>
        <w:tc>
          <w:tcPr>
            <w:tcW w:w="2000" w:type="dxa"/>
          </w:tcPr>
          <w:p w14:paraId="03FB782A" w14:textId="77777777" w:rsidR="005D0C51" w:rsidRDefault="005D0C51" w:rsidP="00E73B8F">
            <w:r>
              <w:t>blocking:BlockType</w:t>
            </w:r>
          </w:p>
        </w:tc>
        <w:tc>
          <w:tcPr>
            <w:tcW w:w="4000" w:type="dxa"/>
          </w:tcPr>
          <w:p w14:paraId="613DA618" w14:textId="77777777" w:rsidR="005D0C51" w:rsidRDefault="005D0C51" w:rsidP="00E73B8F">
            <w:r>
              <w:t xml:space="preserve">Enumerationsvärde som anger om spärren är en inre (inom vårdenhet) eller </w:t>
            </w:r>
            <w:r>
              <w:lastRenderedPageBreak/>
              <w:t>yttre (inom vårdgivare).</w:t>
            </w:r>
          </w:p>
        </w:tc>
        <w:tc>
          <w:tcPr>
            <w:tcW w:w="1300" w:type="dxa"/>
          </w:tcPr>
          <w:p w14:paraId="1519C176" w14:textId="77777777" w:rsidR="005D0C51" w:rsidRDefault="005D0C51" w:rsidP="00E73B8F">
            <w:r>
              <w:lastRenderedPageBreak/>
              <w:t>1..1</w:t>
            </w:r>
          </w:p>
        </w:tc>
      </w:tr>
      <w:tr w:rsidR="005D0C51" w14:paraId="6B11E7EF" w14:textId="77777777" w:rsidTr="00E73B8F">
        <w:tc>
          <w:tcPr>
            <w:tcW w:w="2800" w:type="dxa"/>
          </w:tcPr>
          <w:p w14:paraId="0B3446D8" w14:textId="77777777" w:rsidR="005D0C51" w:rsidRDefault="005D0C51" w:rsidP="00E73B8F">
            <w:r>
              <w:lastRenderedPageBreak/>
              <w:t>patientId</w:t>
            </w:r>
          </w:p>
        </w:tc>
        <w:tc>
          <w:tcPr>
            <w:tcW w:w="2000" w:type="dxa"/>
          </w:tcPr>
          <w:p w14:paraId="6F8E78D3" w14:textId="77777777" w:rsidR="005D0C51" w:rsidRDefault="005D0C51" w:rsidP="00E73B8F">
            <w:r>
              <w:t>blocking:PersonIdValue</w:t>
            </w:r>
          </w:p>
        </w:tc>
        <w:tc>
          <w:tcPr>
            <w:tcW w:w="4000" w:type="dxa"/>
          </w:tcPr>
          <w:p w14:paraId="47BE24DF" w14:textId="77777777" w:rsidR="005D0C51" w:rsidRDefault="005D0C51" w:rsidP="00E73B8F">
            <w:r>
              <w:t>Patientens personnummer, 12 tecken.</w:t>
            </w:r>
          </w:p>
        </w:tc>
        <w:tc>
          <w:tcPr>
            <w:tcW w:w="1300" w:type="dxa"/>
          </w:tcPr>
          <w:p w14:paraId="64996057" w14:textId="77777777" w:rsidR="005D0C51" w:rsidRDefault="005D0C51" w:rsidP="00E73B8F">
            <w:r>
              <w:t>1..1</w:t>
            </w:r>
          </w:p>
        </w:tc>
      </w:tr>
      <w:tr w:rsidR="005D0C51" w14:paraId="0FA73530" w14:textId="77777777" w:rsidTr="00E73B8F">
        <w:tc>
          <w:tcPr>
            <w:tcW w:w="2800" w:type="dxa"/>
          </w:tcPr>
          <w:p w14:paraId="28FB9F1B" w14:textId="77777777" w:rsidR="005D0C51" w:rsidRDefault="005D0C51" w:rsidP="00E73B8F">
            <w:r>
              <w:t>informationStartDate</w:t>
            </w:r>
          </w:p>
        </w:tc>
        <w:tc>
          <w:tcPr>
            <w:tcW w:w="2000" w:type="dxa"/>
          </w:tcPr>
          <w:p w14:paraId="58139C35" w14:textId="77777777" w:rsidR="005D0C51" w:rsidRDefault="005D0C51" w:rsidP="00E73B8F">
            <w:r>
              <w:t>xs:dateTime</w:t>
            </w:r>
          </w:p>
        </w:tc>
        <w:tc>
          <w:tcPr>
            <w:tcW w:w="4000" w:type="dxa"/>
          </w:tcPr>
          <w:p w14:paraId="035C8F73"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0F7DB5D" w14:textId="77777777" w:rsidR="005D0C51" w:rsidRDefault="005D0C51" w:rsidP="00E73B8F">
            <w:r>
              <w:t>0..1</w:t>
            </w:r>
          </w:p>
        </w:tc>
      </w:tr>
      <w:tr w:rsidR="005D0C51" w14:paraId="582CE262" w14:textId="77777777" w:rsidTr="00E73B8F">
        <w:tc>
          <w:tcPr>
            <w:tcW w:w="2800" w:type="dxa"/>
          </w:tcPr>
          <w:p w14:paraId="1CB020F8" w14:textId="77777777" w:rsidR="005D0C51" w:rsidRDefault="005D0C51" w:rsidP="00E73B8F">
            <w:r>
              <w:t>informationEndDate</w:t>
            </w:r>
          </w:p>
        </w:tc>
        <w:tc>
          <w:tcPr>
            <w:tcW w:w="2000" w:type="dxa"/>
          </w:tcPr>
          <w:p w14:paraId="2BED9C37" w14:textId="77777777" w:rsidR="005D0C51" w:rsidRDefault="005D0C51" w:rsidP="00E73B8F">
            <w:r>
              <w:t>xs:dateTime</w:t>
            </w:r>
          </w:p>
        </w:tc>
        <w:tc>
          <w:tcPr>
            <w:tcW w:w="4000" w:type="dxa"/>
          </w:tcPr>
          <w:p w14:paraId="558EC6D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16E1BC9" w14:textId="77777777" w:rsidR="005D0C51" w:rsidRDefault="005D0C51" w:rsidP="00E73B8F">
            <w:r>
              <w:t>0..1</w:t>
            </w:r>
          </w:p>
        </w:tc>
      </w:tr>
      <w:tr w:rsidR="005D0C51" w14:paraId="3287108F" w14:textId="77777777" w:rsidTr="00E73B8F">
        <w:tc>
          <w:tcPr>
            <w:tcW w:w="2800" w:type="dxa"/>
          </w:tcPr>
          <w:p w14:paraId="4CF5A6D0" w14:textId="77777777" w:rsidR="005D0C51" w:rsidRDefault="005D0C51" w:rsidP="00E73B8F">
            <w:r>
              <w:t>informationCareUnitId</w:t>
            </w:r>
          </w:p>
        </w:tc>
        <w:tc>
          <w:tcPr>
            <w:tcW w:w="2000" w:type="dxa"/>
          </w:tcPr>
          <w:p w14:paraId="070D51E8" w14:textId="77777777" w:rsidR="005D0C51" w:rsidRDefault="005D0C51" w:rsidP="00E73B8F">
            <w:r>
              <w:t>blocking:HsaId</w:t>
            </w:r>
          </w:p>
        </w:tc>
        <w:tc>
          <w:tcPr>
            <w:tcW w:w="4000" w:type="dxa"/>
          </w:tcPr>
          <w:p w14:paraId="250BEAAE" w14:textId="77777777" w:rsidR="005D0C51" w:rsidRDefault="005D0C51" w:rsidP="00E73B8F">
            <w:r>
              <w:t>Obligatoriskt om spärren är en inre och endast då. Anger HSA-id för den vårdenhet spärren gäller för.</w:t>
            </w:r>
          </w:p>
        </w:tc>
        <w:tc>
          <w:tcPr>
            <w:tcW w:w="1300" w:type="dxa"/>
          </w:tcPr>
          <w:p w14:paraId="5536CDEE" w14:textId="77777777" w:rsidR="005D0C51" w:rsidRDefault="005D0C51" w:rsidP="00E73B8F">
            <w:r>
              <w:t>0..1</w:t>
            </w:r>
          </w:p>
        </w:tc>
      </w:tr>
      <w:tr w:rsidR="005D0C51" w14:paraId="2FCAA49E" w14:textId="77777777" w:rsidTr="00E73B8F">
        <w:tc>
          <w:tcPr>
            <w:tcW w:w="2800" w:type="dxa"/>
          </w:tcPr>
          <w:p w14:paraId="02930369" w14:textId="77777777" w:rsidR="005D0C51" w:rsidRDefault="005D0C51" w:rsidP="00E73B8F">
            <w:r>
              <w:t>informationCareProviderId</w:t>
            </w:r>
          </w:p>
        </w:tc>
        <w:tc>
          <w:tcPr>
            <w:tcW w:w="2000" w:type="dxa"/>
          </w:tcPr>
          <w:p w14:paraId="5CF6953B" w14:textId="77777777" w:rsidR="005D0C51" w:rsidRDefault="005D0C51" w:rsidP="00E73B8F">
            <w:r>
              <w:t>blocking:HsaId</w:t>
            </w:r>
          </w:p>
        </w:tc>
        <w:tc>
          <w:tcPr>
            <w:tcW w:w="4000" w:type="dxa"/>
          </w:tcPr>
          <w:p w14:paraId="7AC7DA37" w14:textId="77777777" w:rsidR="005D0C51" w:rsidRDefault="005D0C51" w:rsidP="00E73B8F">
            <w:r>
              <w:t>Obligatoriskt HSA-id för den vårdgivare spärren gäller för.</w:t>
            </w:r>
          </w:p>
        </w:tc>
        <w:tc>
          <w:tcPr>
            <w:tcW w:w="1300" w:type="dxa"/>
          </w:tcPr>
          <w:p w14:paraId="600B6265" w14:textId="77777777" w:rsidR="005D0C51" w:rsidRDefault="005D0C51" w:rsidP="00E73B8F">
            <w:r>
              <w:t>1..1</w:t>
            </w:r>
          </w:p>
        </w:tc>
      </w:tr>
      <w:tr w:rsidR="005D0C51" w14:paraId="65FE5352" w14:textId="77777777" w:rsidTr="00E73B8F">
        <w:tc>
          <w:tcPr>
            <w:tcW w:w="2800" w:type="dxa"/>
          </w:tcPr>
          <w:p w14:paraId="0C1A18C5" w14:textId="77777777" w:rsidR="005D0C51" w:rsidRDefault="005D0C51" w:rsidP="00E73B8F">
            <w:r>
              <w:t>excludedInformationTypes</w:t>
            </w:r>
          </w:p>
        </w:tc>
        <w:tc>
          <w:tcPr>
            <w:tcW w:w="2000" w:type="dxa"/>
          </w:tcPr>
          <w:p w14:paraId="6034E919" w14:textId="77777777" w:rsidR="005D0C51" w:rsidRDefault="005D0C51" w:rsidP="00E73B8F">
            <w:r>
              <w:t>blocking:InformationTypeIdValue</w:t>
            </w:r>
          </w:p>
        </w:tc>
        <w:tc>
          <w:tcPr>
            <w:tcW w:w="4000" w:type="dxa"/>
          </w:tcPr>
          <w:p w14:paraId="68DF5260" w14:textId="77777777" w:rsidR="005D0C51" w:rsidRDefault="005D0C51" w:rsidP="00E73B8F">
            <w:r>
              <w:t>Ej obligatorisk lista med de informationstyper som skall undantas från spärren. Tillåtna värden är 'lak' och 'upp'.</w:t>
            </w:r>
          </w:p>
        </w:tc>
        <w:tc>
          <w:tcPr>
            <w:tcW w:w="1300" w:type="dxa"/>
          </w:tcPr>
          <w:p w14:paraId="5A681519" w14:textId="77777777" w:rsidR="005D0C51" w:rsidRDefault="005D0C51" w:rsidP="00E73B8F">
            <w:r>
              <w:t>0..*</w:t>
            </w:r>
          </w:p>
        </w:tc>
      </w:tr>
      <w:tr w:rsidR="005D0C51" w14:paraId="26165DA5" w14:textId="77777777" w:rsidTr="00E73B8F">
        <w:tc>
          <w:tcPr>
            <w:tcW w:w="2800" w:type="dxa"/>
          </w:tcPr>
          <w:p w14:paraId="68CF5890" w14:textId="77777777" w:rsidR="005D0C51" w:rsidRDefault="005D0C51" w:rsidP="00E73B8F">
            <w:r>
              <w:t>registerAction</w:t>
            </w:r>
          </w:p>
        </w:tc>
        <w:tc>
          <w:tcPr>
            <w:tcW w:w="2000" w:type="dxa"/>
          </w:tcPr>
          <w:p w14:paraId="75857C1A" w14:textId="77777777" w:rsidR="005D0C51" w:rsidRDefault="005D0C51" w:rsidP="00E73B8F">
            <w:r>
              <w:t>blocking:Action</w:t>
            </w:r>
          </w:p>
        </w:tc>
        <w:tc>
          <w:tcPr>
            <w:tcW w:w="4000" w:type="dxa"/>
          </w:tcPr>
          <w:p w14:paraId="1CF6F1F3" w14:textId="77777777" w:rsidR="005D0C51" w:rsidRDefault="005D0C51" w:rsidP="00E73B8F">
            <w:r>
              <w:t>Identifierar de personer som begärt och registrerat spärren samt tidpunkter för dessa.</w:t>
            </w:r>
          </w:p>
        </w:tc>
        <w:tc>
          <w:tcPr>
            <w:tcW w:w="1300" w:type="dxa"/>
          </w:tcPr>
          <w:p w14:paraId="48ACBE89" w14:textId="77777777" w:rsidR="005D0C51" w:rsidRDefault="005D0C51" w:rsidP="00E73B8F">
            <w:r>
              <w:t>1..1</w:t>
            </w:r>
          </w:p>
        </w:tc>
      </w:tr>
      <w:tr w:rsidR="005D0C51" w14:paraId="0A862A6D" w14:textId="77777777" w:rsidTr="00E73B8F">
        <w:tc>
          <w:tcPr>
            <w:tcW w:w="2800" w:type="dxa"/>
          </w:tcPr>
          <w:p w14:paraId="43134E8B" w14:textId="77777777" w:rsidR="005D0C51" w:rsidRDefault="005D0C51" w:rsidP="00E73B8F">
            <w:r>
              <w:t>replicationTimeout</w:t>
            </w:r>
          </w:p>
        </w:tc>
        <w:tc>
          <w:tcPr>
            <w:tcW w:w="2000" w:type="dxa"/>
          </w:tcPr>
          <w:p w14:paraId="56B90EE6" w14:textId="77777777" w:rsidR="005D0C51" w:rsidRDefault="005D0C51" w:rsidP="00E73B8F">
            <w:r>
              <w:t>xs:int</w:t>
            </w:r>
          </w:p>
        </w:tc>
        <w:tc>
          <w:tcPr>
            <w:tcW w:w="4000" w:type="dxa"/>
          </w:tcPr>
          <w:p w14:paraId="147D76AF" w14:textId="77777777" w:rsidR="005D0C51" w:rsidRDefault="005D0C51" w:rsidP="00E73B8F">
            <w:r>
              <w:t xml:space="preserve">Anger hur replikering till nationell spärrtjänst ska ske. </w:t>
            </w:r>
          </w:p>
          <w:p w14:paraId="2C3EC4FB" w14:textId="77777777" w:rsidR="005D0C51" w:rsidRDefault="005D0C51" w:rsidP="00E73B8F">
            <w:r>
              <w:t>-   Om -1 anges kommer anropet att vänta på att replikering är utförd innan det avslutas eller om ws anropet gör timeout. Anropet kommer då att misslyckas.</w:t>
            </w:r>
          </w:p>
          <w:p w14:paraId="7F17ADDE" w14:textId="77777777" w:rsidR="005D0C51" w:rsidRDefault="005D0C51" w:rsidP="00E73B8F">
            <w:r>
              <w:t>-   Om 0 anges kommer anropet att avslutas direkt och replikering sker asynkront så snabbt som möjligt.</w:t>
            </w:r>
          </w:p>
          <w:p w14:paraId="4A7611F0"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E9AFA6E" w14:textId="77777777" w:rsidR="005D0C51" w:rsidRDefault="005D0C51" w:rsidP="00E73B8F">
            <w:r>
              <w:t>1..1</w:t>
            </w:r>
          </w:p>
        </w:tc>
      </w:tr>
      <w:tr w:rsidR="005D0C51" w14:paraId="211D5F63" w14:textId="77777777" w:rsidTr="00E73B8F">
        <w:tc>
          <w:tcPr>
            <w:tcW w:w="2800" w:type="dxa"/>
            <w:shd w:val="clear" w:color="auto" w:fill="F9F9F9" w:themeFill="background1" w:themeFillShade="F9"/>
            <w:vAlign w:val="bottom"/>
          </w:tcPr>
          <w:p w14:paraId="5816509E" w14:textId="77777777" w:rsidR="005D0C51" w:rsidRDefault="005D0C51" w:rsidP="00E73B8F">
            <w:pPr>
              <w:rPr>
                <w:b/>
              </w:rPr>
            </w:pPr>
            <w:r>
              <w:rPr>
                <w:b/>
                <w:i/>
              </w:rPr>
              <w:t>Svar</w:t>
            </w:r>
          </w:p>
        </w:tc>
        <w:tc>
          <w:tcPr>
            <w:tcW w:w="2000" w:type="dxa"/>
            <w:shd w:val="clear" w:color="auto" w:fill="F9F9F9" w:themeFill="background1" w:themeFillShade="F9"/>
            <w:vAlign w:val="bottom"/>
          </w:tcPr>
          <w:p w14:paraId="6B1FA000" w14:textId="77777777" w:rsidR="005D0C51" w:rsidRDefault="005D0C51" w:rsidP="00E73B8F">
            <w:pPr>
              <w:rPr>
                <w:b/>
              </w:rPr>
            </w:pPr>
          </w:p>
        </w:tc>
        <w:tc>
          <w:tcPr>
            <w:tcW w:w="4000" w:type="dxa"/>
            <w:shd w:val="clear" w:color="auto" w:fill="F9F9F9" w:themeFill="background1" w:themeFillShade="F9"/>
            <w:vAlign w:val="bottom"/>
          </w:tcPr>
          <w:p w14:paraId="374A21B4" w14:textId="77777777" w:rsidR="005D0C51" w:rsidRDefault="005D0C51" w:rsidP="00E73B8F">
            <w:pPr>
              <w:rPr>
                <w:b/>
              </w:rPr>
            </w:pPr>
          </w:p>
        </w:tc>
        <w:tc>
          <w:tcPr>
            <w:tcW w:w="1300" w:type="dxa"/>
            <w:shd w:val="clear" w:color="auto" w:fill="F9F9F9" w:themeFill="background1" w:themeFillShade="F9"/>
            <w:vAlign w:val="bottom"/>
          </w:tcPr>
          <w:p w14:paraId="31FBBA0D" w14:textId="77777777" w:rsidR="005D0C51" w:rsidRDefault="005D0C51" w:rsidP="00E73B8F">
            <w:pPr>
              <w:rPr>
                <w:b/>
              </w:rPr>
            </w:pPr>
          </w:p>
        </w:tc>
      </w:tr>
      <w:tr w:rsidR="005D0C51" w14:paraId="0943204B" w14:textId="77777777" w:rsidTr="00E73B8F">
        <w:tc>
          <w:tcPr>
            <w:tcW w:w="2800" w:type="dxa"/>
          </w:tcPr>
          <w:p w14:paraId="7EE12A8F" w14:textId="77777777" w:rsidR="005D0C51" w:rsidRDefault="005D0C51" w:rsidP="00E73B8F">
            <w:r>
              <w:t>registerExtendedBlock</w:t>
            </w:r>
          </w:p>
        </w:tc>
        <w:tc>
          <w:tcPr>
            <w:tcW w:w="2000" w:type="dxa"/>
          </w:tcPr>
          <w:p w14:paraId="1F2AA8BC" w14:textId="77777777" w:rsidR="005D0C51" w:rsidRDefault="005D0C51" w:rsidP="00E73B8F">
            <w:r>
              <w:t>blocking:Result</w:t>
            </w:r>
          </w:p>
        </w:tc>
        <w:tc>
          <w:tcPr>
            <w:tcW w:w="4000" w:type="dxa"/>
          </w:tcPr>
          <w:p w14:paraId="429806A5" w14:textId="77777777" w:rsidR="005D0C51" w:rsidRDefault="005D0C51" w:rsidP="00E73B8F">
            <w:r>
              <w:t>Status för om operationen lyckades eller inte.</w:t>
            </w:r>
          </w:p>
        </w:tc>
        <w:tc>
          <w:tcPr>
            <w:tcW w:w="1300" w:type="dxa"/>
          </w:tcPr>
          <w:p w14:paraId="5D43B351" w14:textId="77777777" w:rsidR="005D0C51" w:rsidRDefault="005D0C51" w:rsidP="00E73B8F">
            <w:r>
              <w:t>1..1</w:t>
            </w:r>
          </w:p>
        </w:tc>
      </w:tr>
    </w:tbl>
    <w:p w14:paraId="6F3A8601" w14:textId="77777777" w:rsidR="005D0C51" w:rsidRDefault="005D0C51" w:rsidP="00EF6211">
      <w:pPr>
        <w:pStyle w:val="Heading2"/>
      </w:pPr>
      <w:r>
        <w:t>Regler</w:t>
      </w:r>
    </w:p>
    <w:p w14:paraId="3333CD60"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55A9CD6" w14:textId="77777777" w:rsidR="005D0C51" w:rsidRDefault="005D0C51" w:rsidP="00EF6211">
      <w:pPr>
        <w:pStyle w:val="Heading2"/>
      </w:pPr>
      <w:r>
        <w:t>Tjänsteinteraktion</w:t>
      </w:r>
    </w:p>
    <w:p w14:paraId="603FAA16" w14:textId="77777777" w:rsidR="005D0C51" w:rsidRDefault="005D0C51" w:rsidP="005D0C51">
      <w:r>
        <w:t>RegisterExtendedBlock</w:t>
      </w:r>
    </w:p>
    <w:p w14:paraId="056D00DC" w14:textId="77777777" w:rsidR="005D0C51" w:rsidRDefault="005D0C51" w:rsidP="00EF6211">
      <w:pPr>
        <w:pStyle w:val="Heading2"/>
      </w:pPr>
      <w:r>
        <w:t>Exempel</w:t>
      </w:r>
    </w:p>
    <w:p w14:paraId="41C6BCD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047FB99" w14:textId="77777777" w:rsidR="005D0C51" w:rsidRDefault="005D0C51" w:rsidP="005D0C51">
      <w:r>
        <w:t>Följande XML visar strukturen på ett anrop till tjänsten.</w:t>
      </w:r>
    </w:p>
    <w:p w14:paraId="648BCE7B"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7D43D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AA05A5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4B656CD"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22CF448"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1A420B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70889713"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318986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219AB168"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694B96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529956F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5FAB3F6A"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7ACA9F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0218A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59781B3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FB95D2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3536ABC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D67F33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7E95DB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BE0BA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BD2DAE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3243E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06BC31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129416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6BF98D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F562F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867C22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F8FDE1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D47A0E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4662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FFD4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A94FA7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58C6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8B2A41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84D9EC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4D140BE"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RegisterExtendedBlockRequest</w:t>
      </w:r>
      <w:r w:rsidRPr="00E3419F">
        <w:rPr>
          <w:rFonts w:ascii="Consolas" w:eastAsia="Times New Roman" w:hAnsi="Consolas" w:cs="Consolas"/>
          <w:noProof w:val="0"/>
          <w:color w:val="0000FF"/>
          <w:sz w:val="16"/>
          <w:szCs w:val="16"/>
          <w:lang w:val="en-US" w:eastAsia="sv-SE"/>
        </w:rPr>
        <w:t>&gt;</w:t>
      </w:r>
    </w:p>
    <w:p w14:paraId="6AAD6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18D22B90" w14:textId="77777777" w:rsidR="005D0C51" w:rsidRDefault="005D0C51" w:rsidP="005D0C51">
      <w:r>
        <w:t>Följande XML visar strukturen på svarsmeddelandet från tjänsten.</w:t>
      </w:r>
    </w:p>
    <w:p w14:paraId="51DE0462"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D5B11F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39CD464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30E4DA4"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C54E5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7A5C320E"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0000FF"/>
          <w:sz w:val="16"/>
          <w:szCs w:val="16"/>
          <w:lang w:eastAsia="sv-SE"/>
        </w:rPr>
        <w:t>&gt;</w:t>
      </w:r>
    </w:p>
    <w:p w14:paraId="5ED7983E" w14:textId="77777777" w:rsidR="00A812C1" w:rsidRDefault="00A812C1" w:rsidP="00A812C1">
      <w:pPr>
        <w:pStyle w:val="Heading1"/>
      </w:pPr>
      <w:bookmarkStart w:id="20" w:name="_Toc359224364"/>
      <w:r>
        <w:lastRenderedPageBreak/>
        <w:t>RevokeExtendedBlock</w:t>
      </w:r>
      <w:bookmarkEnd w:id="20"/>
    </w:p>
    <w:p w14:paraId="0FF87D1C" w14:textId="77777777" w:rsidR="00A812C1" w:rsidRDefault="00A812C1" w:rsidP="00A812C1">
      <w:r>
        <w:t>Tjänst som häver en spärr permanent i den lokala spärrtjänsten, om spärren finns. Denna hävning kan inte återtas.</w:t>
      </w:r>
    </w:p>
    <w:p w14:paraId="4AE454F1" w14:textId="77777777" w:rsidR="00A812C1" w:rsidRDefault="00A812C1" w:rsidP="00A812C1"/>
    <w:p w14:paraId="349B7D1D" w14:textId="77777777" w:rsidR="00A812C1" w:rsidRDefault="00A812C1" w:rsidP="00A812C1">
      <w:r>
        <w:t>Tjänsten avregistrerar även spärren på nationell nivå.</w:t>
      </w:r>
    </w:p>
    <w:p w14:paraId="4C1B9A06" w14:textId="77777777" w:rsidR="00A812C1" w:rsidRDefault="00A812C1" w:rsidP="00A812C1"/>
    <w:p w14:paraId="59F0C5E0" w14:textId="77777777" w:rsidR="00A812C1" w:rsidRDefault="00A812C1" w:rsidP="00A812C1">
      <w:r>
        <w:t>Tjänsten realiseras på lokal nivå.</w:t>
      </w:r>
    </w:p>
    <w:p w14:paraId="04E3F939" w14:textId="77777777" w:rsidR="00A812C1" w:rsidRDefault="00A812C1" w:rsidP="00EF6211">
      <w:pPr>
        <w:pStyle w:val="Heading2"/>
      </w:pPr>
      <w:r>
        <w:t>Frivillighet</w:t>
      </w:r>
    </w:p>
    <w:p w14:paraId="38DCA0D3" w14:textId="77777777" w:rsidR="00A812C1" w:rsidRDefault="00A812C1" w:rsidP="00A812C1">
      <w:r>
        <w:t>Frivillig.</w:t>
      </w:r>
    </w:p>
    <w:p w14:paraId="0312A36F" w14:textId="77777777" w:rsidR="00A812C1" w:rsidRDefault="00A812C1" w:rsidP="00EF6211">
      <w:pPr>
        <w:pStyle w:val="Heading2"/>
      </w:pPr>
      <w:r>
        <w:t>Version</w:t>
      </w:r>
    </w:p>
    <w:p w14:paraId="7D14988F" w14:textId="77777777" w:rsidR="00A812C1" w:rsidRDefault="00A812C1" w:rsidP="00A812C1">
      <w:r>
        <w:t>2.0</w:t>
      </w:r>
    </w:p>
    <w:p w14:paraId="1A2DB1D8" w14:textId="77777777" w:rsidR="00A812C1" w:rsidRDefault="00A812C1" w:rsidP="00EF6211">
      <w:pPr>
        <w:pStyle w:val="Heading2"/>
      </w:pPr>
      <w:r>
        <w:t>SLA-krav</w:t>
      </w:r>
    </w:p>
    <w:p w14:paraId="660C7AAA"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065876CD" w14:textId="77777777" w:rsidTr="00E73B8F">
        <w:trPr>
          <w:trHeight w:val="384"/>
        </w:trPr>
        <w:tc>
          <w:tcPr>
            <w:tcW w:w="2400" w:type="dxa"/>
            <w:shd w:val="clear" w:color="auto" w:fill="D9D9D9" w:themeFill="background1" w:themeFillShade="D9"/>
            <w:vAlign w:val="bottom"/>
          </w:tcPr>
          <w:p w14:paraId="07CACBBD" w14:textId="77777777" w:rsidR="00A812C1" w:rsidRDefault="00A812C1" w:rsidP="00E73B8F">
            <w:pPr>
              <w:rPr>
                <w:b/>
              </w:rPr>
            </w:pPr>
            <w:r>
              <w:rPr>
                <w:b/>
              </w:rPr>
              <w:t>Kategori</w:t>
            </w:r>
          </w:p>
        </w:tc>
        <w:tc>
          <w:tcPr>
            <w:tcW w:w="4000" w:type="dxa"/>
            <w:shd w:val="clear" w:color="auto" w:fill="D9D9D9" w:themeFill="background1" w:themeFillShade="D9"/>
            <w:vAlign w:val="bottom"/>
          </w:tcPr>
          <w:p w14:paraId="09F6CE6E" w14:textId="77777777" w:rsidR="00A812C1" w:rsidRDefault="00A812C1" w:rsidP="00E73B8F">
            <w:pPr>
              <w:rPr>
                <w:b/>
              </w:rPr>
            </w:pPr>
            <w:r>
              <w:rPr>
                <w:b/>
              </w:rPr>
              <w:t>Värde</w:t>
            </w:r>
          </w:p>
        </w:tc>
        <w:tc>
          <w:tcPr>
            <w:tcW w:w="3700" w:type="dxa"/>
            <w:shd w:val="clear" w:color="auto" w:fill="D9D9D9" w:themeFill="background1" w:themeFillShade="D9"/>
            <w:vAlign w:val="bottom"/>
          </w:tcPr>
          <w:p w14:paraId="5C5A1159" w14:textId="77777777" w:rsidR="00A812C1" w:rsidRDefault="00A812C1" w:rsidP="00E73B8F">
            <w:pPr>
              <w:rPr>
                <w:b/>
              </w:rPr>
            </w:pPr>
            <w:r>
              <w:rPr>
                <w:b/>
              </w:rPr>
              <w:t>Kommentar</w:t>
            </w:r>
          </w:p>
        </w:tc>
      </w:tr>
      <w:tr w:rsidR="00A812C1" w14:paraId="1254CBD2" w14:textId="77777777" w:rsidTr="00E73B8F">
        <w:tc>
          <w:tcPr>
            <w:tcW w:w="2400" w:type="dxa"/>
          </w:tcPr>
          <w:p w14:paraId="0AD2466E" w14:textId="77777777" w:rsidR="00A812C1" w:rsidRDefault="00A812C1" w:rsidP="00E73B8F">
            <w:r>
              <w:t>Svarstid</w:t>
            </w:r>
          </w:p>
        </w:tc>
        <w:tc>
          <w:tcPr>
            <w:tcW w:w="4000" w:type="dxa"/>
          </w:tcPr>
          <w:p w14:paraId="3FE4A707" w14:textId="77777777" w:rsidR="00A812C1" w:rsidRDefault="00A812C1" w:rsidP="00E73B8F"/>
        </w:tc>
        <w:tc>
          <w:tcPr>
            <w:tcW w:w="3700" w:type="dxa"/>
          </w:tcPr>
          <w:p w14:paraId="41E892CE" w14:textId="77777777" w:rsidR="00A812C1" w:rsidRDefault="00A812C1" w:rsidP="00E73B8F"/>
        </w:tc>
      </w:tr>
      <w:tr w:rsidR="00A812C1" w14:paraId="3EA17BF4" w14:textId="77777777" w:rsidTr="00E73B8F">
        <w:tc>
          <w:tcPr>
            <w:tcW w:w="2400" w:type="dxa"/>
          </w:tcPr>
          <w:p w14:paraId="5A1BE8BE" w14:textId="77777777" w:rsidR="00A812C1" w:rsidRDefault="00A812C1" w:rsidP="00E73B8F">
            <w:r>
              <w:t>Tillgänglighet</w:t>
            </w:r>
          </w:p>
        </w:tc>
        <w:tc>
          <w:tcPr>
            <w:tcW w:w="4000" w:type="dxa"/>
          </w:tcPr>
          <w:p w14:paraId="7BBC965D" w14:textId="77777777" w:rsidR="00A812C1" w:rsidRDefault="00A812C1" w:rsidP="00E73B8F"/>
        </w:tc>
        <w:tc>
          <w:tcPr>
            <w:tcW w:w="3700" w:type="dxa"/>
          </w:tcPr>
          <w:p w14:paraId="0CE169B8" w14:textId="77777777" w:rsidR="00A812C1" w:rsidRDefault="00A812C1" w:rsidP="00E73B8F"/>
        </w:tc>
      </w:tr>
      <w:tr w:rsidR="00A812C1" w14:paraId="3705AE90" w14:textId="77777777" w:rsidTr="00E73B8F">
        <w:tc>
          <w:tcPr>
            <w:tcW w:w="2400" w:type="dxa"/>
          </w:tcPr>
          <w:p w14:paraId="541D1DC0" w14:textId="77777777" w:rsidR="00A812C1" w:rsidRDefault="00A812C1" w:rsidP="00E73B8F">
            <w:r>
              <w:t>Last</w:t>
            </w:r>
          </w:p>
        </w:tc>
        <w:tc>
          <w:tcPr>
            <w:tcW w:w="4000" w:type="dxa"/>
          </w:tcPr>
          <w:p w14:paraId="7C0B2DFB" w14:textId="77777777" w:rsidR="00A812C1" w:rsidRDefault="00A812C1" w:rsidP="00E73B8F"/>
        </w:tc>
        <w:tc>
          <w:tcPr>
            <w:tcW w:w="3700" w:type="dxa"/>
          </w:tcPr>
          <w:p w14:paraId="53EFF137" w14:textId="77777777" w:rsidR="00A812C1" w:rsidRDefault="00A812C1" w:rsidP="00E73B8F"/>
        </w:tc>
      </w:tr>
      <w:tr w:rsidR="00A812C1" w14:paraId="4ADA2801" w14:textId="77777777" w:rsidTr="00E73B8F">
        <w:tc>
          <w:tcPr>
            <w:tcW w:w="2400" w:type="dxa"/>
          </w:tcPr>
          <w:p w14:paraId="70068D25" w14:textId="77777777" w:rsidR="00A812C1" w:rsidRDefault="00A812C1" w:rsidP="00E73B8F">
            <w:r>
              <w:t>Aktualitet</w:t>
            </w:r>
          </w:p>
        </w:tc>
        <w:tc>
          <w:tcPr>
            <w:tcW w:w="4000" w:type="dxa"/>
          </w:tcPr>
          <w:p w14:paraId="4661C58B" w14:textId="77777777" w:rsidR="00A812C1" w:rsidRDefault="00A812C1" w:rsidP="00E73B8F">
            <w:r>
              <w:t>Tjänsten garanterar att registrering av hävningen skett då anropet genomförts utan fel.</w:t>
            </w:r>
          </w:p>
          <w:p w14:paraId="2FE43E23"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623099FB" w14:textId="77777777" w:rsidR="00A812C1" w:rsidRDefault="00A812C1" w:rsidP="00E73B8F"/>
          <w:p w14:paraId="7D902725"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E3AA50A" w14:textId="77777777" w:rsidR="00A812C1" w:rsidRDefault="00A812C1" w:rsidP="00E73B8F"/>
        </w:tc>
      </w:tr>
    </w:tbl>
    <w:p w14:paraId="2E3D911F" w14:textId="77777777" w:rsidR="00A812C1" w:rsidRDefault="00A812C1" w:rsidP="00EF6211">
      <w:pPr>
        <w:pStyle w:val="Heading2"/>
      </w:pPr>
      <w:r>
        <w:t>Fältregler</w:t>
      </w:r>
    </w:p>
    <w:p w14:paraId="0AF5152D"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66F5199" w14:textId="77777777" w:rsidTr="00E73B8F">
        <w:trPr>
          <w:trHeight w:val="384"/>
        </w:trPr>
        <w:tc>
          <w:tcPr>
            <w:tcW w:w="2800" w:type="dxa"/>
            <w:shd w:val="clear" w:color="auto" w:fill="D9D9D9" w:themeFill="background1" w:themeFillShade="D9"/>
            <w:vAlign w:val="bottom"/>
          </w:tcPr>
          <w:p w14:paraId="773A1AB0" w14:textId="77777777" w:rsidR="00A812C1" w:rsidRDefault="00A812C1" w:rsidP="00E73B8F">
            <w:pPr>
              <w:rPr>
                <w:b/>
              </w:rPr>
            </w:pPr>
            <w:r>
              <w:rPr>
                <w:b/>
              </w:rPr>
              <w:t>Namn</w:t>
            </w:r>
          </w:p>
        </w:tc>
        <w:tc>
          <w:tcPr>
            <w:tcW w:w="2000" w:type="dxa"/>
            <w:shd w:val="clear" w:color="auto" w:fill="D9D9D9" w:themeFill="background1" w:themeFillShade="D9"/>
            <w:vAlign w:val="bottom"/>
          </w:tcPr>
          <w:p w14:paraId="0B1ECCC0" w14:textId="77777777" w:rsidR="00A812C1" w:rsidRDefault="00A812C1" w:rsidP="00E73B8F">
            <w:pPr>
              <w:rPr>
                <w:b/>
              </w:rPr>
            </w:pPr>
            <w:r>
              <w:rPr>
                <w:b/>
              </w:rPr>
              <w:t>Datatyp</w:t>
            </w:r>
          </w:p>
        </w:tc>
        <w:tc>
          <w:tcPr>
            <w:tcW w:w="4000" w:type="dxa"/>
            <w:shd w:val="clear" w:color="auto" w:fill="D9D9D9" w:themeFill="background1" w:themeFillShade="D9"/>
            <w:vAlign w:val="bottom"/>
          </w:tcPr>
          <w:p w14:paraId="37A18A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B3D36E2" w14:textId="77777777" w:rsidR="00A812C1" w:rsidRDefault="00A812C1" w:rsidP="00E73B8F">
            <w:pPr>
              <w:rPr>
                <w:b/>
              </w:rPr>
            </w:pPr>
            <w:r>
              <w:rPr>
                <w:b/>
              </w:rPr>
              <w:t>Kardinalitet</w:t>
            </w:r>
          </w:p>
        </w:tc>
      </w:tr>
      <w:tr w:rsidR="00A812C1" w14:paraId="3777A24E" w14:textId="77777777" w:rsidTr="00E73B8F">
        <w:tc>
          <w:tcPr>
            <w:tcW w:w="2800" w:type="dxa"/>
            <w:shd w:val="clear" w:color="auto" w:fill="F9F9F9" w:themeFill="background1" w:themeFillShade="F9"/>
            <w:vAlign w:val="bottom"/>
          </w:tcPr>
          <w:p w14:paraId="779A17B8"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6D8CF670" w14:textId="77777777" w:rsidR="00A812C1" w:rsidRDefault="00A812C1" w:rsidP="00E73B8F">
            <w:pPr>
              <w:rPr>
                <w:b/>
              </w:rPr>
            </w:pPr>
          </w:p>
        </w:tc>
        <w:tc>
          <w:tcPr>
            <w:tcW w:w="4000" w:type="dxa"/>
            <w:shd w:val="clear" w:color="auto" w:fill="F9F9F9" w:themeFill="background1" w:themeFillShade="F9"/>
            <w:vAlign w:val="bottom"/>
          </w:tcPr>
          <w:p w14:paraId="53D7059F" w14:textId="77777777" w:rsidR="00A812C1" w:rsidRDefault="00A812C1" w:rsidP="00E73B8F">
            <w:pPr>
              <w:rPr>
                <w:b/>
              </w:rPr>
            </w:pPr>
          </w:p>
        </w:tc>
        <w:tc>
          <w:tcPr>
            <w:tcW w:w="1300" w:type="dxa"/>
            <w:shd w:val="clear" w:color="auto" w:fill="F9F9F9" w:themeFill="background1" w:themeFillShade="F9"/>
            <w:vAlign w:val="bottom"/>
          </w:tcPr>
          <w:p w14:paraId="7AFF83FE" w14:textId="77777777" w:rsidR="00A812C1" w:rsidRDefault="00A812C1" w:rsidP="00E73B8F">
            <w:pPr>
              <w:rPr>
                <w:b/>
              </w:rPr>
            </w:pPr>
          </w:p>
        </w:tc>
      </w:tr>
      <w:tr w:rsidR="00A812C1" w14:paraId="617B9067" w14:textId="77777777" w:rsidTr="00E73B8F">
        <w:tc>
          <w:tcPr>
            <w:tcW w:w="2800" w:type="dxa"/>
          </w:tcPr>
          <w:p w14:paraId="039A6DEB" w14:textId="77777777" w:rsidR="00A812C1" w:rsidRDefault="00A812C1" w:rsidP="00E73B8F">
            <w:r>
              <w:t>blockId</w:t>
            </w:r>
          </w:p>
        </w:tc>
        <w:tc>
          <w:tcPr>
            <w:tcW w:w="2000" w:type="dxa"/>
          </w:tcPr>
          <w:p w14:paraId="56779335" w14:textId="77777777" w:rsidR="00A812C1" w:rsidRDefault="00A812C1" w:rsidP="00E73B8F">
            <w:r>
              <w:t>blocking:Id</w:t>
            </w:r>
          </w:p>
        </w:tc>
        <w:tc>
          <w:tcPr>
            <w:tcW w:w="4000" w:type="dxa"/>
          </w:tcPr>
          <w:p w14:paraId="445732FE" w14:textId="77777777" w:rsidR="00A812C1" w:rsidRDefault="00A812C1" w:rsidP="00E73B8F">
            <w:r>
              <w:t>Unik, global identifierare för spärren.</w:t>
            </w:r>
          </w:p>
        </w:tc>
        <w:tc>
          <w:tcPr>
            <w:tcW w:w="1300" w:type="dxa"/>
          </w:tcPr>
          <w:p w14:paraId="604C12D6" w14:textId="77777777" w:rsidR="00A812C1" w:rsidRDefault="00A812C1" w:rsidP="00E73B8F">
            <w:r>
              <w:t>1..1</w:t>
            </w:r>
          </w:p>
        </w:tc>
      </w:tr>
      <w:tr w:rsidR="00A812C1" w14:paraId="4648CC74" w14:textId="77777777" w:rsidTr="00E73B8F">
        <w:tc>
          <w:tcPr>
            <w:tcW w:w="2800" w:type="dxa"/>
          </w:tcPr>
          <w:p w14:paraId="5C5FB880" w14:textId="77777777" w:rsidR="00A812C1" w:rsidRDefault="00A812C1" w:rsidP="00E73B8F">
            <w:r>
              <w:t>revokeAction</w:t>
            </w:r>
          </w:p>
        </w:tc>
        <w:tc>
          <w:tcPr>
            <w:tcW w:w="2000" w:type="dxa"/>
          </w:tcPr>
          <w:p w14:paraId="5F35F4B8" w14:textId="77777777" w:rsidR="00A812C1" w:rsidRDefault="00A812C1" w:rsidP="00E73B8F">
            <w:r>
              <w:t>blocking:Action</w:t>
            </w:r>
          </w:p>
        </w:tc>
        <w:tc>
          <w:tcPr>
            <w:tcW w:w="4000" w:type="dxa"/>
          </w:tcPr>
          <w:p w14:paraId="33FA181A" w14:textId="77777777" w:rsidR="00A812C1" w:rsidRDefault="00A812C1" w:rsidP="00E73B8F">
            <w:r>
              <w:t>Identifierar de personer som begärt och permanent hävt spärren samt tidpunkter för dessa.</w:t>
            </w:r>
          </w:p>
        </w:tc>
        <w:tc>
          <w:tcPr>
            <w:tcW w:w="1300" w:type="dxa"/>
          </w:tcPr>
          <w:p w14:paraId="1C7B6E72" w14:textId="77777777" w:rsidR="00A812C1" w:rsidRDefault="00A812C1" w:rsidP="00E73B8F">
            <w:r>
              <w:t>1..1</w:t>
            </w:r>
          </w:p>
        </w:tc>
      </w:tr>
      <w:tr w:rsidR="00A812C1" w14:paraId="2E296C26" w14:textId="77777777" w:rsidTr="00E73B8F">
        <w:tc>
          <w:tcPr>
            <w:tcW w:w="2800" w:type="dxa"/>
          </w:tcPr>
          <w:p w14:paraId="71D84B17" w14:textId="77777777" w:rsidR="00A812C1" w:rsidRDefault="00A812C1" w:rsidP="00E73B8F">
            <w:r>
              <w:t>revokeReasonText</w:t>
            </w:r>
          </w:p>
        </w:tc>
        <w:tc>
          <w:tcPr>
            <w:tcW w:w="2000" w:type="dxa"/>
          </w:tcPr>
          <w:p w14:paraId="11C5A01A" w14:textId="77777777" w:rsidR="00A812C1" w:rsidRDefault="00A812C1" w:rsidP="00E73B8F">
            <w:r>
              <w:t>blocking:ReasonText</w:t>
            </w:r>
          </w:p>
        </w:tc>
        <w:tc>
          <w:tcPr>
            <w:tcW w:w="4000" w:type="dxa"/>
          </w:tcPr>
          <w:p w14:paraId="659BCAC1" w14:textId="77777777" w:rsidR="00A812C1" w:rsidRDefault="00A812C1" w:rsidP="00E73B8F">
            <w:r>
              <w:t>Orsaken till den permanenta hävningen.</w:t>
            </w:r>
          </w:p>
        </w:tc>
        <w:tc>
          <w:tcPr>
            <w:tcW w:w="1300" w:type="dxa"/>
          </w:tcPr>
          <w:p w14:paraId="24BE28A1" w14:textId="77777777" w:rsidR="00A812C1" w:rsidRDefault="00A812C1" w:rsidP="00E73B8F">
            <w:r>
              <w:t>0..1</w:t>
            </w:r>
          </w:p>
        </w:tc>
      </w:tr>
      <w:tr w:rsidR="00A812C1" w14:paraId="4BE6E718" w14:textId="77777777" w:rsidTr="00E73B8F">
        <w:tc>
          <w:tcPr>
            <w:tcW w:w="2800" w:type="dxa"/>
          </w:tcPr>
          <w:p w14:paraId="0626C879" w14:textId="77777777" w:rsidR="00A812C1" w:rsidRDefault="00A812C1" w:rsidP="00E73B8F">
            <w:r>
              <w:t>replicationTimeout</w:t>
            </w:r>
          </w:p>
        </w:tc>
        <w:tc>
          <w:tcPr>
            <w:tcW w:w="2000" w:type="dxa"/>
          </w:tcPr>
          <w:p w14:paraId="18E57532" w14:textId="77777777" w:rsidR="00A812C1" w:rsidRDefault="00A812C1" w:rsidP="00E73B8F">
            <w:r>
              <w:t>xs:int</w:t>
            </w:r>
          </w:p>
        </w:tc>
        <w:tc>
          <w:tcPr>
            <w:tcW w:w="4000" w:type="dxa"/>
          </w:tcPr>
          <w:p w14:paraId="35CDAB39" w14:textId="77777777" w:rsidR="00A812C1" w:rsidRDefault="00A812C1" w:rsidP="00E73B8F">
            <w:r>
              <w:t xml:space="preserve">Anger hur replikering till nationell spärrtjänst ska ske. </w:t>
            </w:r>
          </w:p>
          <w:p w14:paraId="2E2E7C0E"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4859F077" w14:textId="77777777" w:rsidR="00A812C1" w:rsidRDefault="00A812C1" w:rsidP="00E73B8F">
            <w:r>
              <w:t>-   Om 0 anges kommer anropet att avslutas direkt och replikering sker asynkront så snabbt som möjligt.</w:t>
            </w:r>
          </w:p>
          <w:p w14:paraId="3D6AD4BB"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466FD90F" w14:textId="77777777" w:rsidR="00A812C1" w:rsidRDefault="00A812C1" w:rsidP="00E73B8F">
            <w:r>
              <w:lastRenderedPageBreak/>
              <w:t>1..1</w:t>
            </w:r>
          </w:p>
        </w:tc>
      </w:tr>
      <w:tr w:rsidR="00A812C1" w14:paraId="415E3A63" w14:textId="77777777" w:rsidTr="00E73B8F">
        <w:tc>
          <w:tcPr>
            <w:tcW w:w="2800" w:type="dxa"/>
            <w:shd w:val="clear" w:color="auto" w:fill="F9F9F9" w:themeFill="background1" w:themeFillShade="F9"/>
            <w:vAlign w:val="bottom"/>
          </w:tcPr>
          <w:p w14:paraId="743C6AF8"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CE09179" w14:textId="77777777" w:rsidR="00A812C1" w:rsidRDefault="00A812C1" w:rsidP="00E73B8F">
            <w:pPr>
              <w:rPr>
                <w:b/>
              </w:rPr>
            </w:pPr>
          </w:p>
        </w:tc>
        <w:tc>
          <w:tcPr>
            <w:tcW w:w="4000" w:type="dxa"/>
            <w:shd w:val="clear" w:color="auto" w:fill="F9F9F9" w:themeFill="background1" w:themeFillShade="F9"/>
            <w:vAlign w:val="bottom"/>
          </w:tcPr>
          <w:p w14:paraId="5E399FA7" w14:textId="77777777" w:rsidR="00A812C1" w:rsidRDefault="00A812C1" w:rsidP="00E73B8F">
            <w:pPr>
              <w:rPr>
                <w:b/>
              </w:rPr>
            </w:pPr>
          </w:p>
        </w:tc>
        <w:tc>
          <w:tcPr>
            <w:tcW w:w="1300" w:type="dxa"/>
            <w:shd w:val="clear" w:color="auto" w:fill="F9F9F9" w:themeFill="background1" w:themeFillShade="F9"/>
            <w:vAlign w:val="bottom"/>
          </w:tcPr>
          <w:p w14:paraId="63AEBB8F" w14:textId="77777777" w:rsidR="00A812C1" w:rsidRDefault="00A812C1" w:rsidP="00E73B8F">
            <w:pPr>
              <w:rPr>
                <w:b/>
              </w:rPr>
            </w:pPr>
          </w:p>
        </w:tc>
      </w:tr>
      <w:tr w:rsidR="00A812C1" w14:paraId="2C499199" w14:textId="77777777" w:rsidTr="00E73B8F">
        <w:tc>
          <w:tcPr>
            <w:tcW w:w="2800" w:type="dxa"/>
          </w:tcPr>
          <w:p w14:paraId="56F2AED9" w14:textId="77777777" w:rsidR="00A812C1" w:rsidRDefault="00A812C1" w:rsidP="00E73B8F">
            <w:r>
              <w:t>revokeExtendedBlock</w:t>
            </w:r>
          </w:p>
        </w:tc>
        <w:tc>
          <w:tcPr>
            <w:tcW w:w="2000" w:type="dxa"/>
          </w:tcPr>
          <w:p w14:paraId="372A8E3A" w14:textId="77777777" w:rsidR="00A812C1" w:rsidRDefault="00A812C1" w:rsidP="00E73B8F">
            <w:r>
              <w:t>blocking:Result</w:t>
            </w:r>
          </w:p>
        </w:tc>
        <w:tc>
          <w:tcPr>
            <w:tcW w:w="4000" w:type="dxa"/>
          </w:tcPr>
          <w:p w14:paraId="769F2746" w14:textId="77777777" w:rsidR="00A812C1" w:rsidRDefault="00A812C1" w:rsidP="00E73B8F">
            <w:r>
              <w:t>Status för om operationen lyckades eller inte.</w:t>
            </w:r>
          </w:p>
        </w:tc>
        <w:tc>
          <w:tcPr>
            <w:tcW w:w="1300" w:type="dxa"/>
          </w:tcPr>
          <w:p w14:paraId="52B2B153" w14:textId="77777777" w:rsidR="00A812C1" w:rsidRDefault="00A812C1" w:rsidP="00E73B8F">
            <w:r>
              <w:t>1..1</w:t>
            </w:r>
          </w:p>
        </w:tc>
      </w:tr>
    </w:tbl>
    <w:p w14:paraId="1D636942" w14:textId="77777777" w:rsidR="00A812C1" w:rsidRDefault="00A812C1" w:rsidP="00EF6211">
      <w:pPr>
        <w:pStyle w:val="Heading2"/>
      </w:pPr>
      <w:r>
        <w:t>Regler</w:t>
      </w:r>
    </w:p>
    <w:p w14:paraId="09C9D82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F770FF7" w14:textId="77777777" w:rsidR="00A812C1" w:rsidRDefault="00A812C1" w:rsidP="00EF6211">
      <w:pPr>
        <w:pStyle w:val="Heading2"/>
      </w:pPr>
      <w:r>
        <w:t>Tjänsteinteraktion</w:t>
      </w:r>
    </w:p>
    <w:p w14:paraId="35AC3380" w14:textId="77777777" w:rsidR="00A812C1" w:rsidRDefault="00A812C1" w:rsidP="00A812C1">
      <w:r>
        <w:t>RevokeExtendedBlock</w:t>
      </w:r>
    </w:p>
    <w:p w14:paraId="2A4074E4" w14:textId="77777777" w:rsidR="00A812C1" w:rsidRDefault="00A812C1" w:rsidP="00EF6211">
      <w:pPr>
        <w:pStyle w:val="Heading2"/>
      </w:pPr>
      <w:r>
        <w:t>Exempel</w:t>
      </w:r>
    </w:p>
    <w:p w14:paraId="05D11BE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42294FC7" w14:textId="77777777" w:rsidR="00A812C1" w:rsidRDefault="00A812C1" w:rsidP="00A812C1">
      <w:r>
        <w:t>Följande XML visar strukturen på ett anrop till tjänsten.</w:t>
      </w:r>
    </w:p>
    <w:p w14:paraId="45E668B9"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34C5C7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13844A9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552DC13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75A56B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FBC738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BA8065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07EF5A"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3762EE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F3352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84A169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D50A1D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95EE9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921D62D"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222519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A1E8F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746D3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48F651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2642C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2DDA0B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A87A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0E229D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2F6B1A35"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D930A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92C6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7BF92DD"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ExtendedBlockRequest</w:t>
      </w:r>
      <w:r w:rsidRPr="00336A84">
        <w:rPr>
          <w:rFonts w:ascii="Consolas" w:eastAsia="Times New Roman" w:hAnsi="Consolas" w:cs="Consolas"/>
          <w:noProof w:val="0"/>
          <w:color w:val="0000FF"/>
          <w:sz w:val="16"/>
          <w:szCs w:val="16"/>
          <w:lang w:val="en-US" w:eastAsia="sv-SE"/>
        </w:rPr>
        <w:t>&gt;</w:t>
      </w:r>
    </w:p>
    <w:p w14:paraId="0B722B6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35F8300A" w14:textId="77777777" w:rsidR="00A812C1" w:rsidRDefault="00A812C1" w:rsidP="00A812C1">
      <w:r>
        <w:t>Följande XML visar strukturen på svarsmeddelandet från tjänsten.</w:t>
      </w:r>
    </w:p>
    <w:p w14:paraId="0D57C1C2" w14:textId="77777777" w:rsidR="00A812C1" w:rsidRDefault="00A812C1" w:rsidP="00A812C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AB0E5F2"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6F727723"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5516E15"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FF8D28C"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37B24A88"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0000FF"/>
          <w:sz w:val="16"/>
          <w:szCs w:val="16"/>
          <w:lang w:eastAsia="sv-SE"/>
        </w:rPr>
        <w:t>&gt;</w:t>
      </w:r>
    </w:p>
    <w:p w14:paraId="41DE96D8" w14:textId="77777777" w:rsidR="005D0C51" w:rsidRDefault="005D0C51" w:rsidP="005D0C51">
      <w:pPr>
        <w:pStyle w:val="Heading1"/>
      </w:pPr>
      <w:bookmarkStart w:id="21" w:name="_Toc359224365"/>
      <w:r>
        <w:lastRenderedPageBreak/>
        <w:t>DeleteExtendedBlock</w:t>
      </w:r>
      <w:bookmarkEnd w:id="21"/>
    </w:p>
    <w:p w14:paraId="134DA959"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25667CBF" w14:textId="77777777" w:rsidR="005D0C51" w:rsidRDefault="005D0C51" w:rsidP="005D0C51"/>
    <w:p w14:paraId="67CC74D0" w14:textId="77777777" w:rsidR="005D0C51" w:rsidRDefault="005D0C51" w:rsidP="005D0C51">
      <w:r>
        <w:t>Tjänsten avregistrerar även spärren på nationell nivå.</w:t>
      </w:r>
    </w:p>
    <w:p w14:paraId="29AA5011" w14:textId="77777777" w:rsidR="005D0C51" w:rsidRDefault="005D0C51" w:rsidP="005D0C51"/>
    <w:p w14:paraId="05CE635D" w14:textId="77777777" w:rsidR="005D0C51" w:rsidRDefault="005D0C51" w:rsidP="005D0C51">
      <w:r>
        <w:t>Tjänsten realiseras på lokal nivå.</w:t>
      </w:r>
    </w:p>
    <w:p w14:paraId="59C68953" w14:textId="77777777" w:rsidR="005D0C51" w:rsidRDefault="005D0C51" w:rsidP="00EF6211">
      <w:pPr>
        <w:pStyle w:val="Heading2"/>
      </w:pPr>
      <w:r>
        <w:t>Frivillighet</w:t>
      </w:r>
    </w:p>
    <w:p w14:paraId="308F2B3E" w14:textId="77777777" w:rsidR="005D0C51" w:rsidRDefault="005D0C51" w:rsidP="005D0C51">
      <w:r>
        <w:t>Frivillig.</w:t>
      </w:r>
    </w:p>
    <w:p w14:paraId="7F7AA730" w14:textId="77777777" w:rsidR="005D0C51" w:rsidRDefault="005D0C51" w:rsidP="00EF6211">
      <w:pPr>
        <w:pStyle w:val="Heading2"/>
      </w:pPr>
      <w:r>
        <w:t>Version</w:t>
      </w:r>
    </w:p>
    <w:p w14:paraId="1F6CC916" w14:textId="77777777" w:rsidR="005D0C51" w:rsidRDefault="005D0C51" w:rsidP="005D0C51">
      <w:r>
        <w:t>2.0</w:t>
      </w:r>
    </w:p>
    <w:p w14:paraId="2B6B1301" w14:textId="77777777" w:rsidR="005D0C51" w:rsidRDefault="005D0C51" w:rsidP="00EF6211">
      <w:pPr>
        <w:pStyle w:val="Heading2"/>
      </w:pPr>
      <w:r>
        <w:t>SLA-krav</w:t>
      </w:r>
    </w:p>
    <w:p w14:paraId="45C4E82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5C5EBF4" w14:textId="77777777" w:rsidTr="00E73B8F">
        <w:trPr>
          <w:trHeight w:val="384"/>
        </w:trPr>
        <w:tc>
          <w:tcPr>
            <w:tcW w:w="2400" w:type="dxa"/>
            <w:shd w:val="clear" w:color="auto" w:fill="D9D9D9" w:themeFill="background1" w:themeFillShade="D9"/>
            <w:vAlign w:val="bottom"/>
          </w:tcPr>
          <w:p w14:paraId="2E0BE5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97ED949" w14:textId="77777777" w:rsidR="005D0C51" w:rsidRDefault="005D0C51" w:rsidP="00E73B8F">
            <w:pPr>
              <w:rPr>
                <w:b/>
              </w:rPr>
            </w:pPr>
            <w:r>
              <w:rPr>
                <w:b/>
              </w:rPr>
              <w:t>Värde</w:t>
            </w:r>
          </w:p>
        </w:tc>
        <w:tc>
          <w:tcPr>
            <w:tcW w:w="3700" w:type="dxa"/>
            <w:shd w:val="clear" w:color="auto" w:fill="D9D9D9" w:themeFill="background1" w:themeFillShade="D9"/>
            <w:vAlign w:val="bottom"/>
          </w:tcPr>
          <w:p w14:paraId="32627241" w14:textId="77777777" w:rsidR="005D0C51" w:rsidRDefault="005D0C51" w:rsidP="00E73B8F">
            <w:pPr>
              <w:rPr>
                <w:b/>
              </w:rPr>
            </w:pPr>
            <w:r>
              <w:rPr>
                <w:b/>
              </w:rPr>
              <w:t>Kommentar</w:t>
            </w:r>
          </w:p>
        </w:tc>
      </w:tr>
      <w:tr w:rsidR="005D0C51" w14:paraId="5BBFB77F" w14:textId="77777777" w:rsidTr="00E73B8F">
        <w:tc>
          <w:tcPr>
            <w:tcW w:w="2400" w:type="dxa"/>
          </w:tcPr>
          <w:p w14:paraId="14F995EF" w14:textId="77777777" w:rsidR="005D0C51" w:rsidRDefault="005D0C51" w:rsidP="00E73B8F">
            <w:r>
              <w:t>Svarstid</w:t>
            </w:r>
          </w:p>
        </w:tc>
        <w:tc>
          <w:tcPr>
            <w:tcW w:w="4000" w:type="dxa"/>
          </w:tcPr>
          <w:p w14:paraId="45F99E55" w14:textId="77777777" w:rsidR="005D0C51" w:rsidRDefault="005D0C51" w:rsidP="00E73B8F"/>
        </w:tc>
        <w:tc>
          <w:tcPr>
            <w:tcW w:w="3700" w:type="dxa"/>
          </w:tcPr>
          <w:p w14:paraId="143BF8AD" w14:textId="77777777" w:rsidR="005D0C51" w:rsidRDefault="005D0C51" w:rsidP="00E73B8F"/>
        </w:tc>
      </w:tr>
      <w:tr w:rsidR="005D0C51" w14:paraId="5DF9EE66" w14:textId="77777777" w:rsidTr="00E73B8F">
        <w:tc>
          <w:tcPr>
            <w:tcW w:w="2400" w:type="dxa"/>
          </w:tcPr>
          <w:p w14:paraId="64EF7B3F" w14:textId="77777777" w:rsidR="005D0C51" w:rsidRDefault="005D0C51" w:rsidP="00E73B8F">
            <w:r>
              <w:t>Tillgänglighet</w:t>
            </w:r>
          </w:p>
        </w:tc>
        <w:tc>
          <w:tcPr>
            <w:tcW w:w="4000" w:type="dxa"/>
          </w:tcPr>
          <w:p w14:paraId="5258003E" w14:textId="77777777" w:rsidR="005D0C51" w:rsidRDefault="005D0C51" w:rsidP="00E73B8F"/>
        </w:tc>
        <w:tc>
          <w:tcPr>
            <w:tcW w:w="3700" w:type="dxa"/>
          </w:tcPr>
          <w:p w14:paraId="150E3AFE" w14:textId="77777777" w:rsidR="005D0C51" w:rsidRDefault="005D0C51" w:rsidP="00E73B8F"/>
        </w:tc>
      </w:tr>
      <w:tr w:rsidR="005D0C51" w14:paraId="7B00D8D8" w14:textId="77777777" w:rsidTr="00E73B8F">
        <w:tc>
          <w:tcPr>
            <w:tcW w:w="2400" w:type="dxa"/>
          </w:tcPr>
          <w:p w14:paraId="583BADDF" w14:textId="77777777" w:rsidR="005D0C51" w:rsidRDefault="005D0C51" w:rsidP="00E73B8F">
            <w:r>
              <w:t>Last</w:t>
            </w:r>
          </w:p>
        </w:tc>
        <w:tc>
          <w:tcPr>
            <w:tcW w:w="4000" w:type="dxa"/>
          </w:tcPr>
          <w:p w14:paraId="048A36A8" w14:textId="77777777" w:rsidR="005D0C51" w:rsidRDefault="005D0C51" w:rsidP="00E73B8F"/>
        </w:tc>
        <w:tc>
          <w:tcPr>
            <w:tcW w:w="3700" w:type="dxa"/>
          </w:tcPr>
          <w:p w14:paraId="455F7B0F" w14:textId="77777777" w:rsidR="005D0C51" w:rsidRDefault="005D0C51" w:rsidP="00E73B8F"/>
        </w:tc>
      </w:tr>
      <w:tr w:rsidR="005D0C51" w14:paraId="42BDFC63" w14:textId="77777777" w:rsidTr="00E73B8F">
        <w:tc>
          <w:tcPr>
            <w:tcW w:w="2400" w:type="dxa"/>
          </w:tcPr>
          <w:p w14:paraId="6A8BD3F9" w14:textId="77777777" w:rsidR="005D0C51" w:rsidRDefault="005D0C51" w:rsidP="00E73B8F">
            <w:r>
              <w:t>Aktualitet</w:t>
            </w:r>
          </w:p>
        </w:tc>
        <w:tc>
          <w:tcPr>
            <w:tcW w:w="4000" w:type="dxa"/>
          </w:tcPr>
          <w:p w14:paraId="114FDAE4" w14:textId="77777777" w:rsidR="005D0C51" w:rsidRDefault="005D0C51" w:rsidP="00E73B8F">
            <w:r>
              <w:t>Tjänsten garanterar att makulering skett då anropet genomförts utan fel.</w:t>
            </w:r>
          </w:p>
          <w:p w14:paraId="3F8D11BA"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21EDEF8E" w14:textId="77777777" w:rsidR="005D0C51" w:rsidRDefault="005D0C51" w:rsidP="00E73B8F"/>
          <w:p w14:paraId="400BCC0A"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F9F70FA" w14:textId="77777777" w:rsidR="005D0C51" w:rsidRDefault="005D0C51" w:rsidP="00E73B8F"/>
        </w:tc>
      </w:tr>
    </w:tbl>
    <w:p w14:paraId="0D884C71" w14:textId="77777777" w:rsidR="005D0C51" w:rsidRDefault="005D0C51" w:rsidP="00EF6211">
      <w:pPr>
        <w:pStyle w:val="Heading2"/>
      </w:pPr>
      <w:r>
        <w:t>Fältregler</w:t>
      </w:r>
    </w:p>
    <w:p w14:paraId="40E942C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BCE1A7" w14:textId="77777777" w:rsidTr="00E73B8F">
        <w:trPr>
          <w:trHeight w:val="384"/>
        </w:trPr>
        <w:tc>
          <w:tcPr>
            <w:tcW w:w="2800" w:type="dxa"/>
            <w:shd w:val="clear" w:color="auto" w:fill="D9D9D9" w:themeFill="background1" w:themeFillShade="D9"/>
            <w:vAlign w:val="bottom"/>
          </w:tcPr>
          <w:p w14:paraId="4FB46B58" w14:textId="77777777" w:rsidR="005D0C51" w:rsidRDefault="005D0C51" w:rsidP="00E73B8F">
            <w:pPr>
              <w:rPr>
                <w:b/>
              </w:rPr>
            </w:pPr>
            <w:r>
              <w:rPr>
                <w:b/>
              </w:rPr>
              <w:t>Namn</w:t>
            </w:r>
          </w:p>
        </w:tc>
        <w:tc>
          <w:tcPr>
            <w:tcW w:w="2000" w:type="dxa"/>
            <w:shd w:val="clear" w:color="auto" w:fill="D9D9D9" w:themeFill="background1" w:themeFillShade="D9"/>
            <w:vAlign w:val="bottom"/>
          </w:tcPr>
          <w:p w14:paraId="5786E3A3" w14:textId="77777777" w:rsidR="005D0C51" w:rsidRDefault="005D0C51" w:rsidP="00E73B8F">
            <w:pPr>
              <w:rPr>
                <w:b/>
              </w:rPr>
            </w:pPr>
            <w:r>
              <w:rPr>
                <w:b/>
              </w:rPr>
              <w:t>Datatyp</w:t>
            </w:r>
          </w:p>
        </w:tc>
        <w:tc>
          <w:tcPr>
            <w:tcW w:w="4000" w:type="dxa"/>
            <w:shd w:val="clear" w:color="auto" w:fill="D9D9D9" w:themeFill="background1" w:themeFillShade="D9"/>
            <w:vAlign w:val="bottom"/>
          </w:tcPr>
          <w:p w14:paraId="6CD7C7C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189FF2" w14:textId="77777777" w:rsidR="005D0C51" w:rsidRDefault="005D0C51" w:rsidP="00E73B8F">
            <w:pPr>
              <w:rPr>
                <w:b/>
              </w:rPr>
            </w:pPr>
            <w:r>
              <w:rPr>
                <w:b/>
              </w:rPr>
              <w:t>Kardinalitet</w:t>
            </w:r>
          </w:p>
        </w:tc>
      </w:tr>
      <w:tr w:rsidR="005D0C51" w14:paraId="2C855073" w14:textId="77777777" w:rsidTr="00E73B8F">
        <w:tc>
          <w:tcPr>
            <w:tcW w:w="2800" w:type="dxa"/>
            <w:shd w:val="clear" w:color="auto" w:fill="F9F9F9" w:themeFill="background1" w:themeFillShade="F9"/>
            <w:vAlign w:val="bottom"/>
          </w:tcPr>
          <w:p w14:paraId="7D299C3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05B7819" w14:textId="77777777" w:rsidR="005D0C51" w:rsidRDefault="005D0C51" w:rsidP="00E73B8F">
            <w:pPr>
              <w:rPr>
                <w:b/>
              </w:rPr>
            </w:pPr>
          </w:p>
        </w:tc>
        <w:tc>
          <w:tcPr>
            <w:tcW w:w="4000" w:type="dxa"/>
            <w:shd w:val="clear" w:color="auto" w:fill="F9F9F9" w:themeFill="background1" w:themeFillShade="F9"/>
            <w:vAlign w:val="bottom"/>
          </w:tcPr>
          <w:p w14:paraId="101B29E2" w14:textId="77777777" w:rsidR="005D0C51" w:rsidRDefault="005D0C51" w:rsidP="00E73B8F">
            <w:pPr>
              <w:rPr>
                <w:b/>
              </w:rPr>
            </w:pPr>
          </w:p>
        </w:tc>
        <w:tc>
          <w:tcPr>
            <w:tcW w:w="1300" w:type="dxa"/>
            <w:shd w:val="clear" w:color="auto" w:fill="F9F9F9" w:themeFill="background1" w:themeFillShade="F9"/>
            <w:vAlign w:val="bottom"/>
          </w:tcPr>
          <w:p w14:paraId="7D226B8F" w14:textId="77777777" w:rsidR="005D0C51" w:rsidRDefault="005D0C51" w:rsidP="00E73B8F">
            <w:pPr>
              <w:rPr>
                <w:b/>
              </w:rPr>
            </w:pPr>
          </w:p>
        </w:tc>
      </w:tr>
      <w:tr w:rsidR="005D0C51" w14:paraId="49263D3C" w14:textId="77777777" w:rsidTr="00E73B8F">
        <w:tc>
          <w:tcPr>
            <w:tcW w:w="2800" w:type="dxa"/>
          </w:tcPr>
          <w:p w14:paraId="116C1D3A" w14:textId="77777777" w:rsidR="005D0C51" w:rsidRDefault="005D0C51" w:rsidP="00E73B8F">
            <w:r>
              <w:t>blockId</w:t>
            </w:r>
          </w:p>
        </w:tc>
        <w:tc>
          <w:tcPr>
            <w:tcW w:w="2000" w:type="dxa"/>
          </w:tcPr>
          <w:p w14:paraId="7BA9FE8D" w14:textId="77777777" w:rsidR="005D0C51" w:rsidRDefault="005D0C51" w:rsidP="00E73B8F">
            <w:r>
              <w:t>blocking:Id</w:t>
            </w:r>
          </w:p>
        </w:tc>
        <w:tc>
          <w:tcPr>
            <w:tcW w:w="4000" w:type="dxa"/>
          </w:tcPr>
          <w:p w14:paraId="4397682D" w14:textId="77777777" w:rsidR="005D0C51" w:rsidRDefault="005D0C51" w:rsidP="00E73B8F">
            <w:r>
              <w:t>Identifierare för den spärr som skall makuleras.</w:t>
            </w:r>
          </w:p>
        </w:tc>
        <w:tc>
          <w:tcPr>
            <w:tcW w:w="1300" w:type="dxa"/>
          </w:tcPr>
          <w:p w14:paraId="2284510E" w14:textId="77777777" w:rsidR="005D0C51" w:rsidRDefault="005D0C51" w:rsidP="00E73B8F">
            <w:r>
              <w:t>1..1</w:t>
            </w:r>
          </w:p>
        </w:tc>
      </w:tr>
      <w:tr w:rsidR="005D0C51" w14:paraId="3377CDBC" w14:textId="77777777" w:rsidTr="00E73B8F">
        <w:tc>
          <w:tcPr>
            <w:tcW w:w="2800" w:type="dxa"/>
          </w:tcPr>
          <w:p w14:paraId="5B07F4A5" w14:textId="77777777" w:rsidR="005D0C51" w:rsidRDefault="005D0C51" w:rsidP="00E73B8F">
            <w:r>
              <w:t>deleteAction</w:t>
            </w:r>
          </w:p>
        </w:tc>
        <w:tc>
          <w:tcPr>
            <w:tcW w:w="2000" w:type="dxa"/>
          </w:tcPr>
          <w:p w14:paraId="5B415394" w14:textId="77777777" w:rsidR="005D0C51" w:rsidRDefault="005D0C51" w:rsidP="00E73B8F">
            <w:r>
              <w:t>blocking:Action</w:t>
            </w:r>
          </w:p>
        </w:tc>
        <w:tc>
          <w:tcPr>
            <w:tcW w:w="4000" w:type="dxa"/>
          </w:tcPr>
          <w:p w14:paraId="74303558" w14:textId="77777777" w:rsidR="005D0C51" w:rsidRDefault="005D0C51" w:rsidP="00E73B8F">
            <w:r>
              <w:t>Identifierar de personer som begärt och makulerat spärren samt tidpunkter för dessa.</w:t>
            </w:r>
          </w:p>
        </w:tc>
        <w:tc>
          <w:tcPr>
            <w:tcW w:w="1300" w:type="dxa"/>
          </w:tcPr>
          <w:p w14:paraId="787B7657" w14:textId="77777777" w:rsidR="005D0C51" w:rsidRDefault="005D0C51" w:rsidP="00E73B8F">
            <w:r>
              <w:t>1..1</w:t>
            </w:r>
          </w:p>
        </w:tc>
      </w:tr>
      <w:tr w:rsidR="005D0C51" w14:paraId="4AE97792" w14:textId="77777777" w:rsidTr="00E73B8F">
        <w:tc>
          <w:tcPr>
            <w:tcW w:w="2800" w:type="dxa"/>
          </w:tcPr>
          <w:p w14:paraId="161C6EF4" w14:textId="77777777" w:rsidR="005D0C51" w:rsidRDefault="005D0C51" w:rsidP="00E73B8F">
            <w:r>
              <w:t>deleteReasonText</w:t>
            </w:r>
          </w:p>
        </w:tc>
        <w:tc>
          <w:tcPr>
            <w:tcW w:w="2000" w:type="dxa"/>
          </w:tcPr>
          <w:p w14:paraId="5BD94F52" w14:textId="77777777" w:rsidR="005D0C51" w:rsidRDefault="005D0C51" w:rsidP="00E73B8F">
            <w:r>
              <w:t>blocking:ReasonText</w:t>
            </w:r>
          </w:p>
        </w:tc>
        <w:tc>
          <w:tcPr>
            <w:tcW w:w="4000" w:type="dxa"/>
          </w:tcPr>
          <w:p w14:paraId="3AC4DDF9" w14:textId="77777777" w:rsidR="005D0C51" w:rsidRDefault="005D0C51" w:rsidP="00E73B8F">
            <w:r>
              <w:t>Ej obligatorisk, kompletterande text för orsak till makuleringen.</w:t>
            </w:r>
          </w:p>
        </w:tc>
        <w:tc>
          <w:tcPr>
            <w:tcW w:w="1300" w:type="dxa"/>
          </w:tcPr>
          <w:p w14:paraId="2D84637D" w14:textId="77777777" w:rsidR="005D0C51" w:rsidRDefault="005D0C51" w:rsidP="00E73B8F">
            <w:r>
              <w:t>0..1</w:t>
            </w:r>
          </w:p>
        </w:tc>
      </w:tr>
      <w:tr w:rsidR="005D0C51" w14:paraId="1FC07B75" w14:textId="77777777" w:rsidTr="00E73B8F">
        <w:tc>
          <w:tcPr>
            <w:tcW w:w="2800" w:type="dxa"/>
          </w:tcPr>
          <w:p w14:paraId="799CE89D" w14:textId="77777777" w:rsidR="005D0C51" w:rsidRDefault="005D0C51" w:rsidP="00E73B8F">
            <w:r>
              <w:t>replicationTimeout</w:t>
            </w:r>
          </w:p>
        </w:tc>
        <w:tc>
          <w:tcPr>
            <w:tcW w:w="2000" w:type="dxa"/>
          </w:tcPr>
          <w:p w14:paraId="1394C14E" w14:textId="77777777" w:rsidR="005D0C51" w:rsidRDefault="005D0C51" w:rsidP="00E73B8F">
            <w:r>
              <w:t>xs:int</w:t>
            </w:r>
          </w:p>
        </w:tc>
        <w:tc>
          <w:tcPr>
            <w:tcW w:w="4000" w:type="dxa"/>
          </w:tcPr>
          <w:p w14:paraId="4CC880F6" w14:textId="77777777" w:rsidR="005D0C51" w:rsidRDefault="005D0C51" w:rsidP="00E73B8F">
            <w:r>
              <w:t xml:space="preserve">Anger hur replikering till nationell spärrtjänst ska ske. </w:t>
            </w:r>
          </w:p>
          <w:p w14:paraId="43083CFA" w14:textId="77777777" w:rsidR="005D0C51" w:rsidRDefault="005D0C51" w:rsidP="00E73B8F">
            <w:r>
              <w:t xml:space="preserve">-   Om -1 anges kommer anropet att vänta </w:t>
            </w:r>
            <w:r>
              <w:lastRenderedPageBreak/>
              <w:t>på att replikering är utförd innan det avslutas eller om ws anropet gör timeout. Anropet kommer då att misslyckas.</w:t>
            </w:r>
          </w:p>
          <w:p w14:paraId="2E1813F8" w14:textId="77777777" w:rsidR="005D0C51" w:rsidRDefault="005D0C51" w:rsidP="00E73B8F">
            <w:r>
              <w:t>-   Om 0 anges kommer anropet att avslutas direkt och replikering sker asynkront så snabbt som möjligt.</w:t>
            </w:r>
          </w:p>
          <w:p w14:paraId="6CC2E011"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B1AD740" w14:textId="77777777" w:rsidR="005D0C51" w:rsidRDefault="005D0C51" w:rsidP="00E73B8F">
            <w:r>
              <w:lastRenderedPageBreak/>
              <w:t>1..1</w:t>
            </w:r>
          </w:p>
        </w:tc>
      </w:tr>
      <w:tr w:rsidR="005D0C51" w14:paraId="6F728511" w14:textId="77777777" w:rsidTr="00E73B8F">
        <w:tc>
          <w:tcPr>
            <w:tcW w:w="2800" w:type="dxa"/>
            <w:shd w:val="clear" w:color="auto" w:fill="F9F9F9" w:themeFill="background1" w:themeFillShade="F9"/>
            <w:vAlign w:val="bottom"/>
          </w:tcPr>
          <w:p w14:paraId="364CFCBD"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4288B235" w14:textId="77777777" w:rsidR="005D0C51" w:rsidRDefault="005D0C51" w:rsidP="00E73B8F">
            <w:pPr>
              <w:rPr>
                <w:b/>
              </w:rPr>
            </w:pPr>
          </w:p>
        </w:tc>
        <w:tc>
          <w:tcPr>
            <w:tcW w:w="4000" w:type="dxa"/>
            <w:shd w:val="clear" w:color="auto" w:fill="F9F9F9" w:themeFill="background1" w:themeFillShade="F9"/>
            <w:vAlign w:val="bottom"/>
          </w:tcPr>
          <w:p w14:paraId="1129630A" w14:textId="77777777" w:rsidR="005D0C51" w:rsidRDefault="005D0C51" w:rsidP="00E73B8F">
            <w:pPr>
              <w:rPr>
                <w:b/>
              </w:rPr>
            </w:pPr>
          </w:p>
        </w:tc>
        <w:tc>
          <w:tcPr>
            <w:tcW w:w="1300" w:type="dxa"/>
            <w:shd w:val="clear" w:color="auto" w:fill="F9F9F9" w:themeFill="background1" w:themeFillShade="F9"/>
            <w:vAlign w:val="bottom"/>
          </w:tcPr>
          <w:p w14:paraId="7BC92A8E" w14:textId="77777777" w:rsidR="005D0C51" w:rsidRDefault="005D0C51" w:rsidP="00E73B8F">
            <w:pPr>
              <w:rPr>
                <w:b/>
              </w:rPr>
            </w:pPr>
          </w:p>
        </w:tc>
      </w:tr>
      <w:tr w:rsidR="005D0C51" w14:paraId="4B03CD1D" w14:textId="77777777" w:rsidTr="00E73B8F">
        <w:tc>
          <w:tcPr>
            <w:tcW w:w="2800" w:type="dxa"/>
          </w:tcPr>
          <w:p w14:paraId="1767C434" w14:textId="77777777" w:rsidR="005D0C51" w:rsidRDefault="005D0C51" w:rsidP="00E73B8F">
            <w:r>
              <w:t>deleteExtendedBlock</w:t>
            </w:r>
          </w:p>
        </w:tc>
        <w:tc>
          <w:tcPr>
            <w:tcW w:w="2000" w:type="dxa"/>
          </w:tcPr>
          <w:p w14:paraId="02DECF71" w14:textId="77777777" w:rsidR="005D0C51" w:rsidRDefault="005D0C51" w:rsidP="00E73B8F">
            <w:r>
              <w:t>blocking:Result</w:t>
            </w:r>
          </w:p>
        </w:tc>
        <w:tc>
          <w:tcPr>
            <w:tcW w:w="4000" w:type="dxa"/>
          </w:tcPr>
          <w:p w14:paraId="38C8DFA5" w14:textId="77777777" w:rsidR="005D0C51" w:rsidRDefault="005D0C51" w:rsidP="00E73B8F">
            <w:r>
              <w:t>Status för om operationen lyckades eller inte.</w:t>
            </w:r>
          </w:p>
        </w:tc>
        <w:tc>
          <w:tcPr>
            <w:tcW w:w="1300" w:type="dxa"/>
          </w:tcPr>
          <w:p w14:paraId="0D387C43" w14:textId="77777777" w:rsidR="005D0C51" w:rsidRDefault="005D0C51" w:rsidP="00E73B8F">
            <w:r>
              <w:t>1..1</w:t>
            </w:r>
          </w:p>
        </w:tc>
      </w:tr>
    </w:tbl>
    <w:p w14:paraId="6BE0A2E8" w14:textId="77777777" w:rsidR="005D0C51" w:rsidRDefault="005D0C51" w:rsidP="00EF6211">
      <w:pPr>
        <w:pStyle w:val="Heading2"/>
      </w:pPr>
      <w:r>
        <w:t>Regler</w:t>
      </w:r>
    </w:p>
    <w:p w14:paraId="23D6822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774C3DAD" w14:textId="77777777" w:rsidR="005D0C51" w:rsidRDefault="005D0C51" w:rsidP="00EF6211">
      <w:pPr>
        <w:pStyle w:val="Heading2"/>
      </w:pPr>
      <w:r>
        <w:t>Tjänsteinteraktion</w:t>
      </w:r>
    </w:p>
    <w:p w14:paraId="42E70D6F" w14:textId="77777777" w:rsidR="005D0C51" w:rsidRDefault="005D0C51" w:rsidP="005D0C51">
      <w:r>
        <w:t>DeleteExtendedBlock</w:t>
      </w:r>
    </w:p>
    <w:p w14:paraId="34FB3145" w14:textId="77777777" w:rsidR="005D0C51" w:rsidRDefault="005D0C51" w:rsidP="00EF6211">
      <w:pPr>
        <w:pStyle w:val="Heading2"/>
      </w:pPr>
      <w:r>
        <w:t>Exempel</w:t>
      </w:r>
    </w:p>
    <w:p w14:paraId="239DE4A8"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B59CA88" w14:textId="77777777" w:rsidR="005D0C51" w:rsidRDefault="005D0C51" w:rsidP="005D0C51">
      <w:r>
        <w:t>Följande XML visar strukturen på ett anrop till tjänsten.</w:t>
      </w:r>
    </w:p>
    <w:p w14:paraId="3EBBCAE1"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562DCC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CBD6DC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0A28515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7C45FE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3A0D63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C471B5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132F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63C534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5434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07D13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964A99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5CB30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F00D69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E346E5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C78D3A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25C3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0E33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3D6E65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6503F7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A0D0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76948B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7D17108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1336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727CD62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A30356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ExtendedBlockRequest</w:t>
      </w:r>
      <w:r w:rsidRPr="00336A84">
        <w:rPr>
          <w:rFonts w:ascii="Consolas" w:eastAsia="Times New Roman" w:hAnsi="Consolas" w:cs="Consolas"/>
          <w:noProof w:val="0"/>
          <w:color w:val="0000FF"/>
          <w:sz w:val="16"/>
          <w:szCs w:val="16"/>
          <w:lang w:val="en-US" w:eastAsia="sv-SE"/>
        </w:rPr>
        <w:t>&gt;</w:t>
      </w:r>
    </w:p>
    <w:p w14:paraId="667DF3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8F761D2" w14:textId="77777777" w:rsidR="005D0C51" w:rsidRDefault="005D0C51" w:rsidP="005D0C51">
      <w:r>
        <w:t>Följande XML visar strukturen på svarsmeddelandet från tjänsten.</w:t>
      </w:r>
    </w:p>
    <w:p w14:paraId="157066F8"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142AFBF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5011956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D9CE290"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6AC81DC"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72FE9CB3"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0000FF"/>
          <w:sz w:val="16"/>
          <w:szCs w:val="16"/>
          <w:lang w:eastAsia="sv-SE"/>
        </w:rPr>
        <w:t>&gt;</w:t>
      </w:r>
    </w:p>
    <w:p w14:paraId="4A63C3DC" w14:textId="77777777" w:rsidR="005D0C51" w:rsidRDefault="005D0C51" w:rsidP="005D0C51">
      <w:pPr>
        <w:pStyle w:val="Heading1"/>
      </w:pPr>
      <w:bookmarkStart w:id="22" w:name="_Toc359224366"/>
      <w:r>
        <w:lastRenderedPageBreak/>
        <w:t>RegisterTemporaryExtendedRevoke</w:t>
      </w:r>
      <w:bookmarkEnd w:id="22"/>
    </w:p>
    <w:p w14:paraId="705DB725" w14:textId="77777777" w:rsidR="005D0C51" w:rsidRDefault="005D0C51" w:rsidP="005D0C51">
      <w:r>
        <w:t>Tjänst som häver en spärr tillfälligt i den lokala spärrtjänsten, om spärren finns. En spärr kan ha flera tillfälliga hävningar (gällande olika personal).</w:t>
      </w:r>
    </w:p>
    <w:p w14:paraId="5647F9AE" w14:textId="77777777" w:rsidR="005D0C51" w:rsidRDefault="005D0C51" w:rsidP="005D0C51"/>
    <w:p w14:paraId="22426FFD" w14:textId="77777777" w:rsidR="005D0C51" w:rsidRDefault="005D0C51" w:rsidP="005D0C51">
      <w:r>
        <w:t>Tjänsten registrerar även den tillfälliga hävningen på nationell nivå.</w:t>
      </w:r>
    </w:p>
    <w:p w14:paraId="69CF0656" w14:textId="77777777" w:rsidR="005D0C51" w:rsidRDefault="005D0C51" w:rsidP="005D0C51"/>
    <w:p w14:paraId="463311BF" w14:textId="77777777" w:rsidR="005D0C51" w:rsidRDefault="005D0C51" w:rsidP="005D0C51">
      <w:r>
        <w:t>Tjänsten realiseras på lokal nivå.</w:t>
      </w:r>
    </w:p>
    <w:p w14:paraId="303C9392" w14:textId="77777777" w:rsidR="005D0C51" w:rsidRDefault="005D0C51" w:rsidP="00EF6211">
      <w:pPr>
        <w:pStyle w:val="Heading2"/>
      </w:pPr>
      <w:r>
        <w:t>Frivillighet</w:t>
      </w:r>
    </w:p>
    <w:p w14:paraId="1EF610F2" w14:textId="77777777" w:rsidR="005D0C51" w:rsidRDefault="005D0C51" w:rsidP="005D0C51">
      <w:r>
        <w:t>Frivillig.</w:t>
      </w:r>
    </w:p>
    <w:p w14:paraId="60F4E3A3" w14:textId="77777777" w:rsidR="005D0C51" w:rsidRDefault="005D0C51" w:rsidP="00EF6211">
      <w:pPr>
        <w:pStyle w:val="Heading2"/>
      </w:pPr>
      <w:r>
        <w:t>Version</w:t>
      </w:r>
    </w:p>
    <w:p w14:paraId="2DCDC83F" w14:textId="77777777" w:rsidR="005D0C51" w:rsidRDefault="005D0C51" w:rsidP="005D0C51">
      <w:r>
        <w:t>2.0</w:t>
      </w:r>
    </w:p>
    <w:p w14:paraId="4A87DF2B" w14:textId="77777777" w:rsidR="005D0C51" w:rsidRDefault="005D0C51" w:rsidP="00EF6211">
      <w:pPr>
        <w:pStyle w:val="Heading2"/>
      </w:pPr>
      <w:r>
        <w:t>SLA-krav</w:t>
      </w:r>
    </w:p>
    <w:p w14:paraId="59895CFF"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7A20C9F" w14:textId="77777777" w:rsidTr="00E73B8F">
        <w:trPr>
          <w:trHeight w:val="384"/>
        </w:trPr>
        <w:tc>
          <w:tcPr>
            <w:tcW w:w="2400" w:type="dxa"/>
            <w:shd w:val="clear" w:color="auto" w:fill="D9D9D9" w:themeFill="background1" w:themeFillShade="D9"/>
            <w:vAlign w:val="bottom"/>
          </w:tcPr>
          <w:p w14:paraId="05C17D7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6AF6844F" w14:textId="77777777" w:rsidR="005D0C51" w:rsidRDefault="005D0C51" w:rsidP="00E73B8F">
            <w:pPr>
              <w:rPr>
                <w:b/>
              </w:rPr>
            </w:pPr>
            <w:r>
              <w:rPr>
                <w:b/>
              </w:rPr>
              <w:t>Värde</w:t>
            </w:r>
          </w:p>
        </w:tc>
        <w:tc>
          <w:tcPr>
            <w:tcW w:w="3700" w:type="dxa"/>
            <w:shd w:val="clear" w:color="auto" w:fill="D9D9D9" w:themeFill="background1" w:themeFillShade="D9"/>
            <w:vAlign w:val="bottom"/>
          </w:tcPr>
          <w:p w14:paraId="0E3EBB3F" w14:textId="77777777" w:rsidR="005D0C51" w:rsidRDefault="005D0C51" w:rsidP="00E73B8F">
            <w:pPr>
              <w:rPr>
                <w:b/>
              </w:rPr>
            </w:pPr>
            <w:r>
              <w:rPr>
                <w:b/>
              </w:rPr>
              <w:t>Kommentar</w:t>
            </w:r>
          </w:p>
        </w:tc>
      </w:tr>
      <w:tr w:rsidR="005D0C51" w14:paraId="1F04D16B" w14:textId="77777777" w:rsidTr="00E73B8F">
        <w:tc>
          <w:tcPr>
            <w:tcW w:w="2400" w:type="dxa"/>
          </w:tcPr>
          <w:p w14:paraId="3ECAF419" w14:textId="77777777" w:rsidR="005D0C51" w:rsidRDefault="005D0C51" w:rsidP="00E73B8F">
            <w:r>
              <w:t>Svarstid</w:t>
            </w:r>
          </w:p>
        </w:tc>
        <w:tc>
          <w:tcPr>
            <w:tcW w:w="4000" w:type="dxa"/>
          </w:tcPr>
          <w:p w14:paraId="0B032FBD" w14:textId="77777777" w:rsidR="005D0C51" w:rsidRDefault="005D0C51" w:rsidP="00E73B8F"/>
        </w:tc>
        <w:tc>
          <w:tcPr>
            <w:tcW w:w="3700" w:type="dxa"/>
          </w:tcPr>
          <w:p w14:paraId="144B122C" w14:textId="77777777" w:rsidR="005D0C51" w:rsidRDefault="005D0C51" w:rsidP="00E73B8F"/>
        </w:tc>
      </w:tr>
      <w:tr w:rsidR="005D0C51" w14:paraId="78FBA01B" w14:textId="77777777" w:rsidTr="00E73B8F">
        <w:tc>
          <w:tcPr>
            <w:tcW w:w="2400" w:type="dxa"/>
          </w:tcPr>
          <w:p w14:paraId="16E2A887" w14:textId="77777777" w:rsidR="005D0C51" w:rsidRDefault="005D0C51" w:rsidP="00E73B8F">
            <w:r>
              <w:t>Tillgänglighet</w:t>
            </w:r>
          </w:p>
        </w:tc>
        <w:tc>
          <w:tcPr>
            <w:tcW w:w="4000" w:type="dxa"/>
          </w:tcPr>
          <w:p w14:paraId="1067EE6E" w14:textId="77777777" w:rsidR="005D0C51" w:rsidRDefault="005D0C51" w:rsidP="00E73B8F"/>
        </w:tc>
        <w:tc>
          <w:tcPr>
            <w:tcW w:w="3700" w:type="dxa"/>
          </w:tcPr>
          <w:p w14:paraId="7E32ABF4" w14:textId="77777777" w:rsidR="005D0C51" w:rsidRDefault="005D0C51" w:rsidP="00E73B8F"/>
        </w:tc>
      </w:tr>
      <w:tr w:rsidR="005D0C51" w14:paraId="5230D4A5" w14:textId="77777777" w:rsidTr="00E73B8F">
        <w:tc>
          <w:tcPr>
            <w:tcW w:w="2400" w:type="dxa"/>
          </w:tcPr>
          <w:p w14:paraId="683A1E5F" w14:textId="77777777" w:rsidR="005D0C51" w:rsidRDefault="005D0C51" w:rsidP="00E73B8F">
            <w:r>
              <w:t>Last</w:t>
            </w:r>
          </w:p>
        </w:tc>
        <w:tc>
          <w:tcPr>
            <w:tcW w:w="4000" w:type="dxa"/>
          </w:tcPr>
          <w:p w14:paraId="18AC1860" w14:textId="77777777" w:rsidR="005D0C51" w:rsidRDefault="005D0C51" w:rsidP="00E73B8F"/>
        </w:tc>
        <w:tc>
          <w:tcPr>
            <w:tcW w:w="3700" w:type="dxa"/>
          </w:tcPr>
          <w:p w14:paraId="1D2FEA00" w14:textId="77777777" w:rsidR="005D0C51" w:rsidRDefault="005D0C51" w:rsidP="00E73B8F"/>
        </w:tc>
      </w:tr>
      <w:tr w:rsidR="005D0C51" w14:paraId="6068B66C" w14:textId="77777777" w:rsidTr="00E73B8F">
        <w:tc>
          <w:tcPr>
            <w:tcW w:w="2400" w:type="dxa"/>
          </w:tcPr>
          <w:p w14:paraId="365AA532" w14:textId="77777777" w:rsidR="005D0C51" w:rsidRDefault="005D0C51" w:rsidP="00E73B8F">
            <w:r>
              <w:t>Aktualitet</w:t>
            </w:r>
          </w:p>
        </w:tc>
        <w:tc>
          <w:tcPr>
            <w:tcW w:w="4000" w:type="dxa"/>
          </w:tcPr>
          <w:p w14:paraId="4E802E2E" w14:textId="77777777" w:rsidR="005D0C51" w:rsidRDefault="005D0C51" w:rsidP="00E73B8F">
            <w:r>
              <w:t>Tjänsten garanterar att registrering av den tillfälliga hävningen skett då anropet genomförts utan fel.</w:t>
            </w:r>
          </w:p>
          <w:p w14:paraId="26786B56"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74BA86CC" w14:textId="77777777" w:rsidR="005D0C51" w:rsidRDefault="005D0C51" w:rsidP="00E73B8F"/>
          <w:p w14:paraId="32D24808"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822216A" w14:textId="77777777" w:rsidR="005D0C51" w:rsidRDefault="005D0C51" w:rsidP="00E73B8F"/>
        </w:tc>
      </w:tr>
    </w:tbl>
    <w:p w14:paraId="2C2B420D" w14:textId="77777777" w:rsidR="005D0C51" w:rsidRDefault="005D0C51" w:rsidP="00EF6211">
      <w:pPr>
        <w:pStyle w:val="Heading2"/>
      </w:pPr>
      <w:r>
        <w:t>Fältregler</w:t>
      </w:r>
    </w:p>
    <w:p w14:paraId="1291A70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D680B5" w14:textId="77777777" w:rsidTr="00E73B8F">
        <w:trPr>
          <w:trHeight w:val="384"/>
        </w:trPr>
        <w:tc>
          <w:tcPr>
            <w:tcW w:w="2800" w:type="dxa"/>
            <w:shd w:val="clear" w:color="auto" w:fill="D9D9D9" w:themeFill="background1" w:themeFillShade="D9"/>
            <w:vAlign w:val="bottom"/>
          </w:tcPr>
          <w:p w14:paraId="78C12A6D" w14:textId="77777777" w:rsidR="005D0C51" w:rsidRDefault="005D0C51" w:rsidP="00E73B8F">
            <w:pPr>
              <w:rPr>
                <w:b/>
              </w:rPr>
            </w:pPr>
            <w:r>
              <w:rPr>
                <w:b/>
              </w:rPr>
              <w:t>Namn</w:t>
            </w:r>
          </w:p>
        </w:tc>
        <w:tc>
          <w:tcPr>
            <w:tcW w:w="2000" w:type="dxa"/>
            <w:shd w:val="clear" w:color="auto" w:fill="D9D9D9" w:themeFill="background1" w:themeFillShade="D9"/>
            <w:vAlign w:val="bottom"/>
          </w:tcPr>
          <w:p w14:paraId="25859F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256B70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B92BEA" w14:textId="77777777" w:rsidR="005D0C51" w:rsidRDefault="005D0C51" w:rsidP="00E73B8F">
            <w:pPr>
              <w:rPr>
                <w:b/>
              </w:rPr>
            </w:pPr>
            <w:r>
              <w:rPr>
                <w:b/>
              </w:rPr>
              <w:t>Kardinalitet</w:t>
            </w:r>
          </w:p>
        </w:tc>
      </w:tr>
      <w:tr w:rsidR="005D0C51" w14:paraId="263D7635" w14:textId="77777777" w:rsidTr="00E73B8F">
        <w:tc>
          <w:tcPr>
            <w:tcW w:w="2800" w:type="dxa"/>
            <w:shd w:val="clear" w:color="auto" w:fill="F9F9F9" w:themeFill="background1" w:themeFillShade="F9"/>
            <w:vAlign w:val="bottom"/>
          </w:tcPr>
          <w:p w14:paraId="6D146B47"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3648698" w14:textId="77777777" w:rsidR="005D0C51" w:rsidRDefault="005D0C51" w:rsidP="00E73B8F">
            <w:pPr>
              <w:rPr>
                <w:b/>
              </w:rPr>
            </w:pPr>
          </w:p>
        </w:tc>
        <w:tc>
          <w:tcPr>
            <w:tcW w:w="4000" w:type="dxa"/>
            <w:shd w:val="clear" w:color="auto" w:fill="F9F9F9" w:themeFill="background1" w:themeFillShade="F9"/>
            <w:vAlign w:val="bottom"/>
          </w:tcPr>
          <w:p w14:paraId="028C3C2E" w14:textId="77777777" w:rsidR="005D0C51" w:rsidRDefault="005D0C51" w:rsidP="00E73B8F">
            <w:pPr>
              <w:rPr>
                <w:b/>
              </w:rPr>
            </w:pPr>
          </w:p>
        </w:tc>
        <w:tc>
          <w:tcPr>
            <w:tcW w:w="1300" w:type="dxa"/>
            <w:shd w:val="clear" w:color="auto" w:fill="F9F9F9" w:themeFill="background1" w:themeFillShade="F9"/>
            <w:vAlign w:val="bottom"/>
          </w:tcPr>
          <w:p w14:paraId="58ED64B6" w14:textId="77777777" w:rsidR="005D0C51" w:rsidRDefault="005D0C51" w:rsidP="00E73B8F">
            <w:pPr>
              <w:rPr>
                <w:b/>
              </w:rPr>
            </w:pPr>
          </w:p>
        </w:tc>
      </w:tr>
      <w:tr w:rsidR="005D0C51" w14:paraId="59CF382A" w14:textId="77777777" w:rsidTr="00E73B8F">
        <w:tc>
          <w:tcPr>
            <w:tcW w:w="2800" w:type="dxa"/>
          </w:tcPr>
          <w:p w14:paraId="1EECA2CD" w14:textId="77777777" w:rsidR="005D0C51" w:rsidRDefault="005D0C51" w:rsidP="00E73B8F">
            <w:r>
              <w:t>temporaryRevokeId</w:t>
            </w:r>
          </w:p>
        </w:tc>
        <w:tc>
          <w:tcPr>
            <w:tcW w:w="2000" w:type="dxa"/>
          </w:tcPr>
          <w:p w14:paraId="772E5A40" w14:textId="77777777" w:rsidR="005D0C51" w:rsidRDefault="005D0C51" w:rsidP="00E73B8F">
            <w:r>
              <w:t>blocking:Id</w:t>
            </w:r>
          </w:p>
        </w:tc>
        <w:tc>
          <w:tcPr>
            <w:tcW w:w="4000" w:type="dxa"/>
          </w:tcPr>
          <w:p w14:paraId="484949E7" w14:textId="77777777" w:rsidR="005D0C51" w:rsidRDefault="005D0C51" w:rsidP="00E73B8F">
            <w:r>
              <w:t>Unik, global identifierare för den tillfälliga hävningen. Tjänstekonsumenten ansvarar för att generera id:et.</w:t>
            </w:r>
          </w:p>
        </w:tc>
        <w:tc>
          <w:tcPr>
            <w:tcW w:w="1300" w:type="dxa"/>
          </w:tcPr>
          <w:p w14:paraId="3EA4F81D" w14:textId="77777777" w:rsidR="005D0C51" w:rsidRDefault="005D0C51" w:rsidP="00E73B8F">
            <w:r>
              <w:t>1..1</w:t>
            </w:r>
          </w:p>
        </w:tc>
      </w:tr>
      <w:tr w:rsidR="005D0C51" w14:paraId="7110CD9D" w14:textId="77777777" w:rsidTr="00E73B8F">
        <w:tc>
          <w:tcPr>
            <w:tcW w:w="2800" w:type="dxa"/>
          </w:tcPr>
          <w:p w14:paraId="7DAA95F8" w14:textId="77777777" w:rsidR="005D0C51" w:rsidRDefault="005D0C51" w:rsidP="00E73B8F">
            <w:r>
              <w:t>blockId</w:t>
            </w:r>
          </w:p>
        </w:tc>
        <w:tc>
          <w:tcPr>
            <w:tcW w:w="2000" w:type="dxa"/>
          </w:tcPr>
          <w:p w14:paraId="14484ED2" w14:textId="77777777" w:rsidR="005D0C51" w:rsidRDefault="005D0C51" w:rsidP="00E73B8F">
            <w:r>
              <w:t>blocking:Id</w:t>
            </w:r>
          </w:p>
        </w:tc>
        <w:tc>
          <w:tcPr>
            <w:tcW w:w="4000" w:type="dxa"/>
          </w:tcPr>
          <w:p w14:paraId="35048E34" w14:textId="77777777" w:rsidR="005D0C51" w:rsidRDefault="005D0C51" w:rsidP="00E73B8F">
            <w:r>
              <w:t>Identifierare för den spärr som skall tillfälligt hävas.</w:t>
            </w:r>
          </w:p>
        </w:tc>
        <w:tc>
          <w:tcPr>
            <w:tcW w:w="1300" w:type="dxa"/>
          </w:tcPr>
          <w:p w14:paraId="0AD03869" w14:textId="77777777" w:rsidR="005D0C51" w:rsidRDefault="005D0C51" w:rsidP="00E73B8F">
            <w:r>
              <w:t>1..1</w:t>
            </w:r>
          </w:p>
        </w:tc>
      </w:tr>
      <w:tr w:rsidR="005D0C51" w14:paraId="09847D8C" w14:textId="77777777" w:rsidTr="00E73B8F">
        <w:tc>
          <w:tcPr>
            <w:tcW w:w="2800" w:type="dxa"/>
          </w:tcPr>
          <w:p w14:paraId="2CACE617" w14:textId="77777777" w:rsidR="005D0C51" w:rsidRDefault="005D0C51" w:rsidP="00E73B8F">
            <w:r>
              <w:t>endDate</w:t>
            </w:r>
          </w:p>
        </w:tc>
        <w:tc>
          <w:tcPr>
            <w:tcW w:w="2000" w:type="dxa"/>
          </w:tcPr>
          <w:p w14:paraId="0003C2F9" w14:textId="77777777" w:rsidR="005D0C51" w:rsidRDefault="005D0C51" w:rsidP="00E73B8F">
            <w:r>
              <w:t>xs:dateTime</w:t>
            </w:r>
          </w:p>
        </w:tc>
        <w:tc>
          <w:tcPr>
            <w:tcW w:w="4000" w:type="dxa"/>
          </w:tcPr>
          <w:p w14:paraId="2B5B69EE" w14:textId="77777777" w:rsidR="005D0C51" w:rsidRDefault="005D0C51" w:rsidP="00E73B8F">
            <w:r>
              <w:t>Den tillfälliga hävningens giltighetsdatum. Hävningen upphör att gälla då denna tidpunkt inträffat.</w:t>
            </w:r>
          </w:p>
        </w:tc>
        <w:tc>
          <w:tcPr>
            <w:tcW w:w="1300" w:type="dxa"/>
          </w:tcPr>
          <w:p w14:paraId="6CFB8E06" w14:textId="77777777" w:rsidR="005D0C51" w:rsidRDefault="005D0C51" w:rsidP="00E73B8F">
            <w:r>
              <w:t>1..1</w:t>
            </w:r>
          </w:p>
        </w:tc>
      </w:tr>
      <w:tr w:rsidR="005D0C51" w14:paraId="43D7CC19" w14:textId="77777777" w:rsidTr="00E73B8F">
        <w:tc>
          <w:tcPr>
            <w:tcW w:w="2800" w:type="dxa"/>
          </w:tcPr>
          <w:p w14:paraId="3AD11B3B" w14:textId="77777777" w:rsidR="005D0C51" w:rsidRDefault="005D0C51" w:rsidP="00E73B8F">
            <w:r>
              <w:lastRenderedPageBreak/>
              <w:t>revokedForCareUnitId</w:t>
            </w:r>
          </w:p>
        </w:tc>
        <w:tc>
          <w:tcPr>
            <w:tcW w:w="2000" w:type="dxa"/>
          </w:tcPr>
          <w:p w14:paraId="030E8931" w14:textId="77777777" w:rsidR="005D0C51" w:rsidRDefault="005D0C51" w:rsidP="00E73B8F">
            <w:r>
              <w:t>blocking:HsaId</w:t>
            </w:r>
          </w:p>
        </w:tc>
        <w:tc>
          <w:tcPr>
            <w:tcW w:w="4000" w:type="dxa"/>
          </w:tcPr>
          <w:p w14:paraId="5FB1DFB6" w14:textId="77777777" w:rsidR="005D0C51" w:rsidRDefault="005D0C51" w:rsidP="00E73B8F">
            <w:r>
              <w:t>Anger HSA-id för den vårdenhet hävningen gäller för.</w:t>
            </w:r>
          </w:p>
        </w:tc>
        <w:tc>
          <w:tcPr>
            <w:tcW w:w="1300" w:type="dxa"/>
          </w:tcPr>
          <w:p w14:paraId="45E02AD3" w14:textId="77777777" w:rsidR="005D0C51" w:rsidRDefault="005D0C51" w:rsidP="00E73B8F">
            <w:r>
              <w:t>1..1</w:t>
            </w:r>
          </w:p>
        </w:tc>
      </w:tr>
      <w:tr w:rsidR="005D0C51" w14:paraId="4E8B8EAB" w14:textId="77777777" w:rsidTr="00E73B8F">
        <w:tc>
          <w:tcPr>
            <w:tcW w:w="2800" w:type="dxa"/>
          </w:tcPr>
          <w:p w14:paraId="48BDC70E" w14:textId="77777777" w:rsidR="005D0C51" w:rsidRDefault="005D0C51" w:rsidP="00E73B8F">
            <w:r>
              <w:t>revokedForEmployeeId</w:t>
            </w:r>
          </w:p>
        </w:tc>
        <w:tc>
          <w:tcPr>
            <w:tcW w:w="2000" w:type="dxa"/>
          </w:tcPr>
          <w:p w14:paraId="338A341C" w14:textId="77777777" w:rsidR="005D0C51" w:rsidRDefault="005D0C51" w:rsidP="00E73B8F">
            <w:r>
              <w:t>blocking:HsaId</w:t>
            </w:r>
          </w:p>
        </w:tc>
        <w:tc>
          <w:tcPr>
            <w:tcW w:w="4000" w:type="dxa"/>
          </w:tcPr>
          <w:p w14:paraId="57FDEFB6" w14:textId="60AF0E94"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43E1F547" w14:textId="36CF2FD0" w:rsidR="005D0C51" w:rsidRDefault="00684180" w:rsidP="00E73B8F">
            <w:r>
              <w:t>0</w:t>
            </w:r>
            <w:r w:rsidR="005D0C51">
              <w:t>..1</w:t>
            </w:r>
          </w:p>
        </w:tc>
      </w:tr>
      <w:tr w:rsidR="005D0C51" w14:paraId="3F1716F6" w14:textId="77777777" w:rsidTr="00E73B8F">
        <w:tc>
          <w:tcPr>
            <w:tcW w:w="2800" w:type="dxa"/>
          </w:tcPr>
          <w:p w14:paraId="5AED02D9" w14:textId="77777777" w:rsidR="005D0C51" w:rsidRDefault="005D0C51" w:rsidP="00E73B8F">
            <w:r>
              <w:t>registerAction</w:t>
            </w:r>
          </w:p>
        </w:tc>
        <w:tc>
          <w:tcPr>
            <w:tcW w:w="2000" w:type="dxa"/>
          </w:tcPr>
          <w:p w14:paraId="519318AC" w14:textId="77777777" w:rsidR="005D0C51" w:rsidRDefault="005D0C51" w:rsidP="00E73B8F">
            <w:r>
              <w:t>blocking:Action</w:t>
            </w:r>
          </w:p>
        </w:tc>
        <w:tc>
          <w:tcPr>
            <w:tcW w:w="4000" w:type="dxa"/>
          </w:tcPr>
          <w:p w14:paraId="13265029" w14:textId="77777777" w:rsidR="005D0C51" w:rsidRDefault="005D0C51" w:rsidP="00E73B8F">
            <w:r>
              <w:t>Identifierar de personer som begärt och registrerat den tillfälliga hävningen samt tidpunkter för dessa.</w:t>
            </w:r>
          </w:p>
        </w:tc>
        <w:tc>
          <w:tcPr>
            <w:tcW w:w="1300" w:type="dxa"/>
          </w:tcPr>
          <w:p w14:paraId="3FDDE7EC" w14:textId="77777777" w:rsidR="005D0C51" w:rsidRDefault="005D0C51" w:rsidP="00E73B8F">
            <w:r>
              <w:t>1..1</w:t>
            </w:r>
          </w:p>
        </w:tc>
      </w:tr>
      <w:tr w:rsidR="005D0C51" w14:paraId="402A6899" w14:textId="77777777" w:rsidTr="00E73B8F">
        <w:tc>
          <w:tcPr>
            <w:tcW w:w="2800" w:type="dxa"/>
          </w:tcPr>
          <w:p w14:paraId="73D8A71E" w14:textId="77777777" w:rsidR="005D0C51" w:rsidRDefault="005D0C51" w:rsidP="00E73B8F">
            <w:r>
              <w:t>revokeReason</w:t>
            </w:r>
          </w:p>
        </w:tc>
        <w:tc>
          <w:tcPr>
            <w:tcW w:w="2000" w:type="dxa"/>
          </w:tcPr>
          <w:p w14:paraId="59901C3D" w14:textId="77777777" w:rsidR="005D0C51" w:rsidRDefault="005D0C51" w:rsidP="00E73B8F">
            <w:r>
              <w:t>blocking:TemporaryRevokeReason</w:t>
            </w:r>
          </w:p>
        </w:tc>
        <w:tc>
          <w:tcPr>
            <w:tcW w:w="4000" w:type="dxa"/>
          </w:tcPr>
          <w:p w14:paraId="0898310C" w14:textId="77777777" w:rsidR="005D0C51" w:rsidRDefault="005D0C51" w:rsidP="00E73B8F">
            <w:r>
              <w:t>Enumerationsvärde för orsak till tillfällig hävning.</w:t>
            </w:r>
          </w:p>
        </w:tc>
        <w:tc>
          <w:tcPr>
            <w:tcW w:w="1300" w:type="dxa"/>
          </w:tcPr>
          <w:p w14:paraId="519E4784" w14:textId="77777777" w:rsidR="005D0C51" w:rsidRDefault="005D0C51" w:rsidP="00E73B8F">
            <w:r>
              <w:t>1..1</w:t>
            </w:r>
          </w:p>
        </w:tc>
      </w:tr>
      <w:tr w:rsidR="005D0C51" w14:paraId="13231E2E" w14:textId="77777777" w:rsidTr="00E73B8F">
        <w:tc>
          <w:tcPr>
            <w:tcW w:w="2800" w:type="dxa"/>
          </w:tcPr>
          <w:p w14:paraId="35FB80A9" w14:textId="77777777" w:rsidR="005D0C51" w:rsidRDefault="005D0C51" w:rsidP="00E73B8F">
            <w:r>
              <w:t>revokeReasonText</w:t>
            </w:r>
          </w:p>
        </w:tc>
        <w:tc>
          <w:tcPr>
            <w:tcW w:w="2000" w:type="dxa"/>
          </w:tcPr>
          <w:p w14:paraId="0C83AD63" w14:textId="77777777" w:rsidR="005D0C51" w:rsidRDefault="005D0C51" w:rsidP="00E73B8F">
            <w:r>
              <w:t>blocking:ReasonText</w:t>
            </w:r>
          </w:p>
        </w:tc>
        <w:tc>
          <w:tcPr>
            <w:tcW w:w="4000" w:type="dxa"/>
          </w:tcPr>
          <w:p w14:paraId="329F6836" w14:textId="77777777" w:rsidR="005D0C51" w:rsidRDefault="005D0C51" w:rsidP="00E73B8F">
            <w:r>
              <w:t>Obligatorisk, kompletterande text för orsak till tillfällig hävning.</w:t>
            </w:r>
          </w:p>
        </w:tc>
        <w:tc>
          <w:tcPr>
            <w:tcW w:w="1300" w:type="dxa"/>
          </w:tcPr>
          <w:p w14:paraId="286DB0C4" w14:textId="77777777" w:rsidR="005D0C51" w:rsidRDefault="005D0C51" w:rsidP="00E73B8F">
            <w:r>
              <w:t>0..1</w:t>
            </w:r>
          </w:p>
        </w:tc>
      </w:tr>
      <w:tr w:rsidR="005D0C51" w14:paraId="6EFDB3BB" w14:textId="77777777" w:rsidTr="00E73B8F">
        <w:tc>
          <w:tcPr>
            <w:tcW w:w="2800" w:type="dxa"/>
          </w:tcPr>
          <w:p w14:paraId="45498F6C" w14:textId="77777777" w:rsidR="005D0C51" w:rsidRDefault="005D0C51" w:rsidP="00E73B8F">
            <w:r>
              <w:t>replicationTimeout</w:t>
            </w:r>
          </w:p>
        </w:tc>
        <w:tc>
          <w:tcPr>
            <w:tcW w:w="2000" w:type="dxa"/>
          </w:tcPr>
          <w:p w14:paraId="320FEB5E" w14:textId="77777777" w:rsidR="005D0C51" w:rsidRDefault="005D0C51" w:rsidP="00E73B8F">
            <w:r>
              <w:t>xs:int</w:t>
            </w:r>
          </w:p>
        </w:tc>
        <w:tc>
          <w:tcPr>
            <w:tcW w:w="4000" w:type="dxa"/>
          </w:tcPr>
          <w:p w14:paraId="27C5336A" w14:textId="77777777" w:rsidR="005D0C51" w:rsidRDefault="005D0C51" w:rsidP="00E73B8F">
            <w:r>
              <w:t xml:space="preserve">Anger hur replikering till nationell spärrtjänst ska ske. </w:t>
            </w:r>
          </w:p>
          <w:p w14:paraId="5352412C" w14:textId="77777777" w:rsidR="005D0C51" w:rsidRDefault="005D0C51" w:rsidP="00E73B8F">
            <w:r>
              <w:t>-   Om -1 anges kommer anropet att vänta på att replikering är utförd innan det avslutas eller om ws anropet gör timeout. Anropet kommer då att misslyckas.</w:t>
            </w:r>
          </w:p>
          <w:p w14:paraId="159B22C2" w14:textId="77777777" w:rsidR="005D0C51" w:rsidRDefault="005D0C51" w:rsidP="00E73B8F">
            <w:r>
              <w:t>-   Om 0 anges kommer anropet att avslutas direkt och replikering sker asynkront så snabbt som möjligt.</w:t>
            </w:r>
          </w:p>
          <w:p w14:paraId="7B9123EC"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A1BFE76" w14:textId="77777777" w:rsidR="005D0C51" w:rsidRDefault="005D0C51" w:rsidP="00E73B8F">
            <w:r>
              <w:t>1..1</w:t>
            </w:r>
          </w:p>
        </w:tc>
      </w:tr>
      <w:tr w:rsidR="005D0C51" w14:paraId="26592842" w14:textId="77777777" w:rsidTr="00E73B8F">
        <w:tc>
          <w:tcPr>
            <w:tcW w:w="2800" w:type="dxa"/>
            <w:shd w:val="clear" w:color="auto" w:fill="F9F9F9" w:themeFill="background1" w:themeFillShade="F9"/>
            <w:vAlign w:val="bottom"/>
          </w:tcPr>
          <w:p w14:paraId="15E4F5FC" w14:textId="77777777" w:rsidR="005D0C51" w:rsidRDefault="005D0C51" w:rsidP="00E73B8F">
            <w:pPr>
              <w:rPr>
                <w:b/>
              </w:rPr>
            </w:pPr>
            <w:r>
              <w:rPr>
                <w:b/>
                <w:i/>
              </w:rPr>
              <w:t>Svar</w:t>
            </w:r>
          </w:p>
        </w:tc>
        <w:tc>
          <w:tcPr>
            <w:tcW w:w="2000" w:type="dxa"/>
            <w:shd w:val="clear" w:color="auto" w:fill="F9F9F9" w:themeFill="background1" w:themeFillShade="F9"/>
            <w:vAlign w:val="bottom"/>
          </w:tcPr>
          <w:p w14:paraId="0BBD915A" w14:textId="77777777" w:rsidR="005D0C51" w:rsidRDefault="005D0C51" w:rsidP="00E73B8F">
            <w:pPr>
              <w:rPr>
                <w:b/>
              </w:rPr>
            </w:pPr>
          </w:p>
        </w:tc>
        <w:tc>
          <w:tcPr>
            <w:tcW w:w="4000" w:type="dxa"/>
            <w:shd w:val="clear" w:color="auto" w:fill="F9F9F9" w:themeFill="background1" w:themeFillShade="F9"/>
            <w:vAlign w:val="bottom"/>
          </w:tcPr>
          <w:p w14:paraId="027DE425" w14:textId="77777777" w:rsidR="005D0C51" w:rsidRDefault="005D0C51" w:rsidP="00E73B8F">
            <w:pPr>
              <w:rPr>
                <w:b/>
              </w:rPr>
            </w:pPr>
          </w:p>
        </w:tc>
        <w:tc>
          <w:tcPr>
            <w:tcW w:w="1300" w:type="dxa"/>
            <w:shd w:val="clear" w:color="auto" w:fill="F9F9F9" w:themeFill="background1" w:themeFillShade="F9"/>
            <w:vAlign w:val="bottom"/>
          </w:tcPr>
          <w:p w14:paraId="32A606A1" w14:textId="77777777" w:rsidR="005D0C51" w:rsidRDefault="005D0C51" w:rsidP="00E73B8F">
            <w:pPr>
              <w:rPr>
                <w:b/>
              </w:rPr>
            </w:pPr>
          </w:p>
        </w:tc>
      </w:tr>
      <w:tr w:rsidR="005D0C51" w14:paraId="3F17FE25" w14:textId="77777777" w:rsidTr="00E73B8F">
        <w:tc>
          <w:tcPr>
            <w:tcW w:w="2800" w:type="dxa"/>
          </w:tcPr>
          <w:p w14:paraId="456A2752" w14:textId="77777777" w:rsidR="005D0C51" w:rsidRDefault="005D0C51" w:rsidP="00E73B8F">
            <w:r>
              <w:t>registerTemporaryExtendedRevoke</w:t>
            </w:r>
          </w:p>
        </w:tc>
        <w:tc>
          <w:tcPr>
            <w:tcW w:w="2000" w:type="dxa"/>
          </w:tcPr>
          <w:p w14:paraId="1473493C" w14:textId="77777777" w:rsidR="005D0C51" w:rsidRDefault="005D0C51" w:rsidP="00E73B8F">
            <w:r>
              <w:t>blocking:Result</w:t>
            </w:r>
          </w:p>
        </w:tc>
        <w:tc>
          <w:tcPr>
            <w:tcW w:w="4000" w:type="dxa"/>
          </w:tcPr>
          <w:p w14:paraId="25CD5179" w14:textId="77777777" w:rsidR="005D0C51" w:rsidRDefault="005D0C51" w:rsidP="00E73B8F">
            <w:r>
              <w:t>Status för om operationen lyckades eller inte.</w:t>
            </w:r>
          </w:p>
        </w:tc>
        <w:tc>
          <w:tcPr>
            <w:tcW w:w="1300" w:type="dxa"/>
          </w:tcPr>
          <w:p w14:paraId="50BB5E28" w14:textId="77777777" w:rsidR="005D0C51" w:rsidRDefault="005D0C51" w:rsidP="00E73B8F">
            <w:r>
              <w:t>1..1</w:t>
            </w:r>
          </w:p>
        </w:tc>
      </w:tr>
    </w:tbl>
    <w:p w14:paraId="167DB493" w14:textId="77777777" w:rsidR="005D0C51" w:rsidRDefault="005D0C51" w:rsidP="00EF6211">
      <w:pPr>
        <w:pStyle w:val="Heading2"/>
      </w:pPr>
      <w:r>
        <w:t>Regler</w:t>
      </w:r>
    </w:p>
    <w:p w14:paraId="6F852AC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2C77AD8" w14:textId="77777777" w:rsidR="005D0C51" w:rsidRDefault="005D0C51" w:rsidP="00EF6211">
      <w:pPr>
        <w:pStyle w:val="Heading2"/>
      </w:pPr>
      <w:r>
        <w:t>Tjänsteinteraktion</w:t>
      </w:r>
    </w:p>
    <w:p w14:paraId="19C0AD3A" w14:textId="77777777" w:rsidR="005D0C51" w:rsidRDefault="005D0C51" w:rsidP="005D0C51">
      <w:r>
        <w:t>RegisterTemporaryExtendedRevoke</w:t>
      </w:r>
    </w:p>
    <w:p w14:paraId="0FC24E1C" w14:textId="77777777" w:rsidR="005D0C51" w:rsidRDefault="005D0C51" w:rsidP="00EF6211">
      <w:pPr>
        <w:pStyle w:val="Heading2"/>
      </w:pPr>
      <w:r>
        <w:t>Exempel</w:t>
      </w:r>
    </w:p>
    <w:p w14:paraId="2C3B38F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704A5A1" w14:textId="77777777" w:rsidR="005D0C51" w:rsidRDefault="005D0C51" w:rsidP="005D0C51">
      <w:r>
        <w:t>Följande XML visar strukturen på ett anrop till tjänsten.</w:t>
      </w:r>
    </w:p>
    <w:p w14:paraId="08530C26"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505CE9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7AD461C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40B916F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17B2062D" w14:textId="281B45DC"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23A3B2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59F1B3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288F53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D9553F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4C41D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B1619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A796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90F8B0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5570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DCBE3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B7A9DD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A0755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678E7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654B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03E6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4B86F8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9B59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CDD33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F2CC9F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4D9CB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810B7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1A1B3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137FF02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2BC67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606A21C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629E482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0000FF"/>
          <w:sz w:val="16"/>
          <w:szCs w:val="16"/>
          <w:lang w:val="en-US" w:eastAsia="sv-SE"/>
        </w:rPr>
        <w:t>&gt;</w:t>
      </w:r>
    </w:p>
    <w:p w14:paraId="6D43B6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B8340D" w14:textId="77777777" w:rsidR="005D0C51" w:rsidRDefault="005D0C51" w:rsidP="005D0C51">
      <w:r>
        <w:t>Följande XML visar strukturen på svarsmeddelandet från tjänsten.</w:t>
      </w:r>
    </w:p>
    <w:p w14:paraId="0AB1B2F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E2B51D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3EEFBA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0DD034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78A501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602E87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0000FF"/>
          <w:sz w:val="16"/>
          <w:szCs w:val="16"/>
          <w:lang w:val="en-US" w:eastAsia="sv-SE"/>
        </w:rPr>
        <w:t>&gt;</w:t>
      </w:r>
    </w:p>
    <w:p w14:paraId="209C1144" w14:textId="77777777" w:rsidR="00A812C1" w:rsidRDefault="00A812C1" w:rsidP="00A812C1">
      <w:pPr>
        <w:pStyle w:val="Heading1"/>
      </w:pPr>
      <w:bookmarkStart w:id="23" w:name="_Toc359224367"/>
      <w:r>
        <w:lastRenderedPageBreak/>
        <w:t>CancelTemporaryExtendedRevoke</w:t>
      </w:r>
      <w:bookmarkEnd w:id="23"/>
    </w:p>
    <w:p w14:paraId="1E4F2A48" w14:textId="77777777" w:rsidR="00A812C1" w:rsidRDefault="00A812C1" w:rsidP="00A812C1">
      <w:r>
        <w:t>Tjänst som återkallar en tillfällig hävning i den lokala spärrtjänsten, om den tillfälliga hävningen finns. Denna återkallning kan inte återtas.</w:t>
      </w:r>
    </w:p>
    <w:p w14:paraId="5E15D80F" w14:textId="77777777" w:rsidR="00A812C1" w:rsidRDefault="00A812C1" w:rsidP="00A812C1"/>
    <w:p w14:paraId="070E915E" w14:textId="77777777" w:rsidR="00A812C1" w:rsidRDefault="00A812C1" w:rsidP="00A812C1">
      <w:r>
        <w:t>Tjänsten avregistrerar även den tillfälliga hävningen på nationell nivå.</w:t>
      </w:r>
    </w:p>
    <w:p w14:paraId="54EB756D" w14:textId="77777777" w:rsidR="00A812C1" w:rsidRDefault="00A812C1" w:rsidP="00A812C1"/>
    <w:p w14:paraId="6804ABDD" w14:textId="77777777" w:rsidR="00A812C1" w:rsidRDefault="00A812C1" w:rsidP="00A812C1">
      <w:r>
        <w:t>Tjänsten realiseras på lokal nivå.</w:t>
      </w:r>
    </w:p>
    <w:p w14:paraId="16423240" w14:textId="77777777" w:rsidR="00A812C1" w:rsidRDefault="00A812C1" w:rsidP="00EF6211">
      <w:pPr>
        <w:pStyle w:val="Heading2"/>
      </w:pPr>
      <w:r>
        <w:t>Frivillighet</w:t>
      </w:r>
    </w:p>
    <w:p w14:paraId="048E897C" w14:textId="77777777" w:rsidR="00A812C1" w:rsidRDefault="00A812C1" w:rsidP="00A812C1">
      <w:r>
        <w:t>Frivillig.</w:t>
      </w:r>
    </w:p>
    <w:p w14:paraId="6B3D116B" w14:textId="77777777" w:rsidR="00A812C1" w:rsidRDefault="00A812C1" w:rsidP="00EF6211">
      <w:pPr>
        <w:pStyle w:val="Heading2"/>
      </w:pPr>
      <w:r>
        <w:t>Version</w:t>
      </w:r>
    </w:p>
    <w:p w14:paraId="20D218A1" w14:textId="77777777" w:rsidR="00A812C1" w:rsidRDefault="00A812C1" w:rsidP="00A812C1">
      <w:r>
        <w:t>2.0</w:t>
      </w:r>
    </w:p>
    <w:p w14:paraId="37079B66" w14:textId="77777777" w:rsidR="00A812C1" w:rsidRDefault="00A812C1" w:rsidP="00EF6211">
      <w:pPr>
        <w:pStyle w:val="Heading2"/>
      </w:pPr>
      <w:r>
        <w:t>SLA-krav</w:t>
      </w:r>
    </w:p>
    <w:p w14:paraId="39E179C3"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754DC365" w14:textId="77777777" w:rsidTr="00E73B8F">
        <w:trPr>
          <w:trHeight w:val="384"/>
        </w:trPr>
        <w:tc>
          <w:tcPr>
            <w:tcW w:w="2400" w:type="dxa"/>
            <w:shd w:val="clear" w:color="auto" w:fill="D9D9D9" w:themeFill="background1" w:themeFillShade="D9"/>
            <w:vAlign w:val="bottom"/>
          </w:tcPr>
          <w:p w14:paraId="1A09024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6A97931" w14:textId="77777777" w:rsidR="00A812C1" w:rsidRDefault="00A812C1" w:rsidP="00E73B8F">
            <w:pPr>
              <w:rPr>
                <w:b/>
              </w:rPr>
            </w:pPr>
            <w:r>
              <w:rPr>
                <w:b/>
              </w:rPr>
              <w:t>Värde</w:t>
            </w:r>
          </w:p>
        </w:tc>
        <w:tc>
          <w:tcPr>
            <w:tcW w:w="3700" w:type="dxa"/>
            <w:shd w:val="clear" w:color="auto" w:fill="D9D9D9" w:themeFill="background1" w:themeFillShade="D9"/>
            <w:vAlign w:val="bottom"/>
          </w:tcPr>
          <w:p w14:paraId="0E9B425E" w14:textId="77777777" w:rsidR="00A812C1" w:rsidRDefault="00A812C1" w:rsidP="00E73B8F">
            <w:pPr>
              <w:rPr>
                <w:b/>
              </w:rPr>
            </w:pPr>
            <w:r>
              <w:rPr>
                <w:b/>
              </w:rPr>
              <w:t>Kommentar</w:t>
            </w:r>
          </w:p>
        </w:tc>
      </w:tr>
      <w:tr w:rsidR="00A812C1" w14:paraId="4CEA481B" w14:textId="77777777" w:rsidTr="00E73B8F">
        <w:tc>
          <w:tcPr>
            <w:tcW w:w="2400" w:type="dxa"/>
          </w:tcPr>
          <w:p w14:paraId="434E032F" w14:textId="77777777" w:rsidR="00A812C1" w:rsidRDefault="00A812C1" w:rsidP="00E73B8F">
            <w:r>
              <w:t>Svarstid</w:t>
            </w:r>
          </w:p>
        </w:tc>
        <w:tc>
          <w:tcPr>
            <w:tcW w:w="4000" w:type="dxa"/>
          </w:tcPr>
          <w:p w14:paraId="22DD07E7" w14:textId="77777777" w:rsidR="00A812C1" w:rsidRDefault="00A812C1" w:rsidP="00E73B8F"/>
        </w:tc>
        <w:tc>
          <w:tcPr>
            <w:tcW w:w="3700" w:type="dxa"/>
          </w:tcPr>
          <w:p w14:paraId="1484FCFE" w14:textId="77777777" w:rsidR="00A812C1" w:rsidRDefault="00A812C1" w:rsidP="00E73B8F"/>
        </w:tc>
      </w:tr>
      <w:tr w:rsidR="00A812C1" w14:paraId="659FDACF" w14:textId="77777777" w:rsidTr="00E73B8F">
        <w:tc>
          <w:tcPr>
            <w:tcW w:w="2400" w:type="dxa"/>
          </w:tcPr>
          <w:p w14:paraId="52DD179D" w14:textId="77777777" w:rsidR="00A812C1" w:rsidRDefault="00A812C1" w:rsidP="00E73B8F">
            <w:r>
              <w:t>Tillgänglighet</w:t>
            </w:r>
          </w:p>
        </w:tc>
        <w:tc>
          <w:tcPr>
            <w:tcW w:w="4000" w:type="dxa"/>
          </w:tcPr>
          <w:p w14:paraId="06DFB9C8" w14:textId="77777777" w:rsidR="00A812C1" w:rsidRDefault="00A812C1" w:rsidP="00E73B8F"/>
        </w:tc>
        <w:tc>
          <w:tcPr>
            <w:tcW w:w="3700" w:type="dxa"/>
          </w:tcPr>
          <w:p w14:paraId="4FE6D5AB" w14:textId="77777777" w:rsidR="00A812C1" w:rsidRDefault="00A812C1" w:rsidP="00E73B8F"/>
        </w:tc>
      </w:tr>
      <w:tr w:rsidR="00A812C1" w14:paraId="456D5CCC" w14:textId="77777777" w:rsidTr="00E73B8F">
        <w:tc>
          <w:tcPr>
            <w:tcW w:w="2400" w:type="dxa"/>
          </w:tcPr>
          <w:p w14:paraId="409A214C" w14:textId="77777777" w:rsidR="00A812C1" w:rsidRDefault="00A812C1" w:rsidP="00E73B8F">
            <w:r>
              <w:t>Last</w:t>
            </w:r>
          </w:p>
        </w:tc>
        <w:tc>
          <w:tcPr>
            <w:tcW w:w="4000" w:type="dxa"/>
          </w:tcPr>
          <w:p w14:paraId="73FC423D" w14:textId="77777777" w:rsidR="00A812C1" w:rsidRDefault="00A812C1" w:rsidP="00E73B8F"/>
        </w:tc>
        <w:tc>
          <w:tcPr>
            <w:tcW w:w="3700" w:type="dxa"/>
          </w:tcPr>
          <w:p w14:paraId="2F861200" w14:textId="77777777" w:rsidR="00A812C1" w:rsidRDefault="00A812C1" w:rsidP="00E73B8F"/>
        </w:tc>
      </w:tr>
      <w:tr w:rsidR="00A812C1" w14:paraId="18773846" w14:textId="77777777" w:rsidTr="00E73B8F">
        <w:tc>
          <w:tcPr>
            <w:tcW w:w="2400" w:type="dxa"/>
          </w:tcPr>
          <w:p w14:paraId="0F8DCCF0" w14:textId="77777777" w:rsidR="00A812C1" w:rsidRDefault="00A812C1" w:rsidP="00E73B8F">
            <w:r>
              <w:t>Aktualitet</w:t>
            </w:r>
          </w:p>
        </w:tc>
        <w:tc>
          <w:tcPr>
            <w:tcW w:w="4000" w:type="dxa"/>
          </w:tcPr>
          <w:p w14:paraId="4DFBC9F6" w14:textId="77777777" w:rsidR="00A812C1" w:rsidRDefault="00A812C1" w:rsidP="00E73B8F">
            <w:r>
              <w:t>Tjänsten garanterar att registrering av återkallan skett då anropet genomförts utan fel.</w:t>
            </w:r>
          </w:p>
          <w:p w14:paraId="4F7FB3BD"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711F3D89" w14:textId="77777777" w:rsidR="00A812C1" w:rsidRDefault="00A812C1" w:rsidP="00E73B8F"/>
          <w:p w14:paraId="5688B5D7"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55B4E9B9" w14:textId="77777777" w:rsidR="00A812C1" w:rsidRDefault="00A812C1" w:rsidP="00E73B8F"/>
        </w:tc>
      </w:tr>
    </w:tbl>
    <w:p w14:paraId="30B695A5" w14:textId="77777777" w:rsidR="00A812C1" w:rsidRDefault="00A812C1" w:rsidP="00EF6211">
      <w:pPr>
        <w:pStyle w:val="Heading2"/>
      </w:pPr>
      <w:r>
        <w:t>Fältregler</w:t>
      </w:r>
    </w:p>
    <w:p w14:paraId="6797A7F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9328128" w14:textId="77777777" w:rsidTr="00E73B8F">
        <w:trPr>
          <w:trHeight w:val="384"/>
        </w:trPr>
        <w:tc>
          <w:tcPr>
            <w:tcW w:w="2800" w:type="dxa"/>
            <w:shd w:val="clear" w:color="auto" w:fill="D9D9D9" w:themeFill="background1" w:themeFillShade="D9"/>
            <w:vAlign w:val="bottom"/>
          </w:tcPr>
          <w:p w14:paraId="4013A471" w14:textId="77777777" w:rsidR="00A812C1" w:rsidRDefault="00A812C1" w:rsidP="00E73B8F">
            <w:pPr>
              <w:rPr>
                <w:b/>
              </w:rPr>
            </w:pPr>
            <w:r>
              <w:rPr>
                <w:b/>
              </w:rPr>
              <w:t>Namn</w:t>
            </w:r>
          </w:p>
        </w:tc>
        <w:tc>
          <w:tcPr>
            <w:tcW w:w="2000" w:type="dxa"/>
            <w:shd w:val="clear" w:color="auto" w:fill="D9D9D9" w:themeFill="background1" w:themeFillShade="D9"/>
            <w:vAlign w:val="bottom"/>
          </w:tcPr>
          <w:p w14:paraId="4C986A9A" w14:textId="77777777" w:rsidR="00A812C1" w:rsidRDefault="00A812C1" w:rsidP="00E73B8F">
            <w:pPr>
              <w:rPr>
                <w:b/>
              </w:rPr>
            </w:pPr>
            <w:r>
              <w:rPr>
                <w:b/>
              </w:rPr>
              <w:t>Datatyp</w:t>
            </w:r>
          </w:p>
        </w:tc>
        <w:tc>
          <w:tcPr>
            <w:tcW w:w="4000" w:type="dxa"/>
            <w:shd w:val="clear" w:color="auto" w:fill="D9D9D9" w:themeFill="background1" w:themeFillShade="D9"/>
            <w:vAlign w:val="bottom"/>
          </w:tcPr>
          <w:p w14:paraId="0E3E70D6"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0C7B81E2" w14:textId="77777777" w:rsidR="00A812C1" w:rsidRDefault="00A812C1" w:rsidP="00E73B8F">
            <w:pPr>
              <w:rPr>
                <w:b/>
              </w:rPr>
            </w:pPr>
            <w:r>
              <w:rPr>
                <w:b/>
              </w:rPr>
              <w:t>Kardinalitet</w:t>
            </w:r>
          </w:p>
        </w:tc>
      </w:tr>
      <w:tr w:rsidR="00A812C1" w14:paraId="79E9D4D0" w14:textId="77777777" w:rsidTr="00E73B8F">
        <w:tc>
          <w:tcPr>
            <w:tcW w:w="2800" w:type="dxa"/>
            <w:shd w:val="clear" w:color="auto" w:fill="F9F9F9" w:themeFill="background1" w:themeFillShade="F9"/>
            <w:vAlign w:val="bottom"/>
          </w:tcPr>
          <w:p w14:paraId="2191D55E"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72B337F5" w14:textId="77777777" w:rsidR="00A812C1" w:rsidRDefault="00A812C1" w:rsidP="00E73B8F">
            <w:pPr>
              <w:rPr>
                <w:b/>
              </w:rPr>
            </w:pPr>
          </w:p>
        </w:tc>
        <w:tc>
          <w:tcPr>
            <w:tcW w:w="4000" w:type="dxa"/>
            <w:shd w:val="clear" w:color="auto" w:fill="F9F9F9" w:themeFill="background1" w:themeFillShade="F9"/>
            <w:vAlign w:val="bottom"/>
          </w:tcPr>
          <w:p w14:paraId="6076B6C6" w14:textId="77777777" w:rsidR="00A812C1" w:rsidRDefault="00A812C1" w:rsidP="00E73B8F">
            <w:pPr>
              <w:rPr>
                <w:b/>
              </w:rPr>
            </w:pPr>
          </w:p>
        </w:tc>
        <w:tc>
          <w:tcPr>
            <w:tcW w:w="1300" w:type="dxa"/>
            <w:shd w:val="clear" w:color="auto" w:fill="F9F9F9" w:themeFill="background1" w:themeFillShade="F9"/>
            <w:vAlign w:val="bottom"/>
          </w:tcPr>
          <w:p w14:paraId="454EC509" w14:textId="77777777" w:rsidR="00A812C1" w:rsidRDefault="00A812C1" w:rsidP="00E73B8F">
            <w:pPr>
              <w:rPr>
                <w:b/>
              </w:rPr>
            </w:pPr>
          </w:p>
        </w:tc>
      </w:tr>
      <w:tr w:rsidR="00A812C1" w14:paraId="6233AB44" w14:textId="77777777" w:rsidTr="00E73B8F">
        <w:tc>
          <w:tcPr>
            <w:tcW w:w="2800" w:type="dxa"/>
          </w:tcPr>
          <w:p w14:paraId="1A963B02" w14:textId="77777777" w:rsidR="00A812C1" w:rsidRDefault="00A812C1" w:rsidP="00E73B8F">
            <w:r>
              <w:t>temporaryRevokeId</w:t>
            </w:r>
          </w:p>
        </w:tc>
        <w:tc>
          <w:tcPr>
            <w:tcW w:w="2000" w:type="dxa"/>
          </w:tcPr>
          <w:p w14:paraId="1062708E" w14:textId="77777777" w:rsidR="00A812C1" w:rsidRDefault="00A812C1" w:rsidP="00E73B8F">
            <w:r>
              <w:t>blocking:Id</w:t>
            </w:r>
          </w:p>
        </w:tc>
        <w:tc>
          <w:tcPr>
            <w:tcW w:w="4000" w:type="dxa"/>
          </w:tcPr>
          <w:p w14:paraId="2B84AD3C" w14:textId="77777777" w:rsidR="00A812C1" w:rsidRDefault="00A812C1" w:rsidP="00E73B8F">
            <w:r>
              <w:t>Identifierare för den tillfälliga hävning som skall återkallas.</w:t>
            </w:r>
          </w:p>
        </w:tc>
        <w:tc>
          <w:tcPr>
            <w:tcW w:w="1300" w:type="dxa"/>
          </w:tcPr>
          <w:p w14:paraId="1BF6B2BD" w14:textId="77777777" w:rsidR="00A812C1" w:rsidRDefault="00A812C1" w:rsidP="00E73B8F">
            <w:r>
              <w:t>1..1</w:t>
            </w:r>
          </w:p>
        </w:tc>
      </w:tr>
      <w:tr w:rsidR="00A812C1" w14:paraId="7562BC7C" w14:textId="77777777" w:rsidTr="00E73B8F">
        <w:tc>
          <w:tcPr>
            <w:tcW w:w="2800" w:type="dxa"/>
          </w:tcPr>
          <w:p w14:paraId="733E28CA" w14:textId="77777777" w:rsidR="00A812C1" w:rsidRDefault="00A812C1" w:rsidP="00E73B8F">
            <w:r>
              <w:t>cancellationInfo</w:t>
            </w:r>
          </w:p>
        </w:tc>
        <w:tc>
          <w:tcPr>
            <w:tcW w:w="2000" w:type="dxa"/>
          </w:tcPr>
          <w:p w14:paraId="32AFCC76" w14:textId="77777777" w:rsidR="00A812C1" w:rsidRDefault="00A812C1" w:rsidP="00E73B8F">
            <w:r>
              <w:t>blocking:Action</w:t>
            </w:r>
          </w:p>
        </w:tc>
        <w:tc>
          <w:tcPr>
            <w:tcW w:w="4000" w:type="dxa"/>
          </w:tcPr>
          <w:p w14:paraId="1D43A71B" w14:textId="77777777" w:rsidR="00A812C1" w:rsidRDefault="00A812C1" w:rsidP="00E73B8F">
            <w:r>
              <w:t>Identifierar de personer som begärt och hävt den tillfälliga hävningen samt tidpunkter för dessa.</w:t>
            </w:r>
          </w:p>
        </w:tc>
        <w:tc>
          <w:tcPr>
            <w:tcW w:w="1300" w:type="dxa"/>
          </w:tcPr>
          <w:p w14:paraId="476E814A" w14:textId="77777777" w:rsidR="00A812C1" w:rsidRDefault="00A812C1" w:rsidP="00E73B8F">
            <w:r>
              <w:t>1..1</w:t>
            </w:r>
          </w:p>
        </w:tc>
      </w:tr>
      <w:tr w:rsidR="00A812C1" w14:paraId="59C628CB" w14:textId="77777777" w:rsidTr="00E73B8F">
        <w:tc>
          <w:tcPr>
            <w:tcW w:w="2800" w:type="dxa"/>
          </w:tcPr>
          <w:p w14:paraId="67E5E19F" w14:textId="77777777" w:rsidR="00A812C1" w:rsidRDefault="00A812C1" w:rsidP="00E73B8F">
            <w:r>
              <w:t>cancelReasonText</w:t>
            </w:r>
          </w:p>
        </w:tc>
        <w:tc>
          <w:tcPr>
            <w:tcW w:w="2000" w:type="dxa"/>
          </w:tcPr>
          <w:p w14:paraId="790D8546" w14:textId="77777777" w:rsidR="00A812C1" w:rsidRDefault="00A812C1" w:rsidP="00E73B8F">
            <w:r>
              <w:t>blocking:ReasonText</w:t>
            </w:r>
          </w:p>
        </w:tc>
        <w:tc>
          <w:tcPr>
            <w:tcW w:w="4000" w:type="dxa"/>
          </w:tcPr>
          <w:p w14:paraId="16BEB994" w14:textId="77777777" w:rsidR="00A812C1" w:rsidRDefault="00A812C1" w:rsidP="00E73B8F">
            <w:r>
              <w:t>Ej obligatorisk, kompletterande text för orsak till makuleringen.</w:t>
            </w:r>
          </w:p>
        </w:tc>
        <w:tc>
          <w:tcPr>
            <w:tcW w:w="1300" w:type="dxa"/>
          </w:tcPr>
          <w:p w14:paraId="2DE232DE" w14:textId="77777777" w:rsidR="00A812C1" w:rsidRDefault="00A812C1" w:rsidP="00E73B8F">
            <w:r>
              <w:t>0..1</w:t>
            </w:r>
          </w:p>
        </w:tc>
      </w:tr>
      <w:tr w:rsidR="00A812C1" w14:paraId="45DD1EA2" w14:textId="77777777" w:rsidTr="00E73B8F">
        <w:tc>
          <w:tcPr>
            <w:tcW w:w="2800" w:type="dxa"/>
          </w:tcPr>
          <w:p w14:paraId="2217CBCA" w14:textId="77777777" w:rsidR="00A812C1" w:rsidRDefault="00A812C1" w:rsidP="00E73B8F">
            <w:r>
              <w:t>replicationTimeout</w:t>
            </w:r>
          </w:p>
        </w:tc>
        <w:tc>
          <w:tcPr>
            <w:tcW w:w="2000" w:type="dxa"/>
          </w:tcPr>
          <w:p w14:paraId="05F1C846" w14:textId="77777777" w:rsidR="00A812C1" w:rsidRDefault="00A812C1" w:rsidP="00E73B8F">
            <w:r>
              <w:t>xs:int</w:t>
            </w:r>
          </w:p>
        </w:tc>
        <w:tc>
          <w:tcPr>
            <w:tcW w:w="4000" w:type="dxa"/>
          </w:tcPr>
          <w:p w14:paraId="279CC846" w14:textId="77777777" w:rsidR="00A812C1" w:rsidRDefault="00A812C1" w:rsidP="00E73B8F">
            <w:r>
              <w:t xml:space="preserve">Anger hur replikering till nationell spärrtjänst ska ske. </w:t>
            </w:r>
          </w:p>
          <w:p w14:paraId="44BBEAAA" w14:textId="77777777" w:rsidR="00A812C1" w:rsidRDefault="00A812C1" w:rsidP="00E73B8F">
            <w:r>
              <w:lastRenderedPageBreak/>
              <w:t>-   Om -1 anges kommer anropet att vänta på att replikering är utförd innan det avslutas eller om ws anropet gör timeout. Anropet kommer då att misslyckas.</w:t>
            </w:r>
          </w:p>
          <w:p w14:paraId="78264F4D" w14:textId="77777777" w:rsidR="00A812C1" w:rsidRDefault="00A812C1" w:rsidP="00E73B8F">
            <w:r>
              <w:t>-   Om 0 anges kommer anropet att avslutas direkt och replikering sker asynkront så snabbt som möjligt.</w:t>
            </w:r>
          </w:p>
          <w:p w14:paraId="70BD2B1D"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42BF830" w14:textId="77777777" w:rsidR="00A812C1" w:rsidRDefault="00A812C1" w:rsidP="00E73B8F">
            <w:r>
              <w:lastRenderedPageBreak/>
              <w:t>1..1</w:t>
            </w:r>
          </w:p>
        </w:tc>
      </w:tr>
      <w:tr w:rsidR="00A812C1" w14:paraId="697B8D89" w14:textId="77777777" w:rsidTr="00E73B8F">
        <w:tc>
          <w:tcPr>
            <w:tcW w:w="2800" w:type="dxa"/>
            <w:shd w:val="clear" w:color="auto" w:fill="F9F9F9" w:themeFill="background1" w:themeFillShade="F9"/>
            <w:vAlign w:val="bottom"/>
          </w:tcPr>
          <w:p w14:paraId="4EECF47C"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736C0565" w14:textId="77777777" w:rsidR="00A812C1" w:rsidRDefault="00A812C1" w:rsidP="00E73B8F">
            <w:pPr>
              <w:rPr>
                <w:b/>
              </w:rPr>
            </w:pPr>
          </w:p>
        </w:tc>
        <w:tc>
          <w:tcPr>
            <w:tcW w:w="4000" w:type="dxa"/>
            <w:shd w:val="clear" w:color="auto" w:fill="F9F9F9" w:themeFill="background1" w:themeFillShade="F9"/>
            <w:vAlign w:val="bottom"/>
          </w:tcPr>
          <w:p w14:paraId="1217F76B" w14:textId="77777777" w:rsidR="00A812C1" w:rsidRDefault="00A812C1" w:rsidP="00E73B8F">
            <w:pPr>
              <w:rPr>
                <w:b/>
              </w:rPr>
            </w:pPr>
          </w:p>
        </w:tc>
        <w:tc>
          <w:tcPr>
            <w:tcW w:w="1300" w:type="dxa"/>
            <w:shd w:val="clear" w:color="auto" w:fill="F9F9F9" w:themeFill="background1" w:themeFillShade="F9"/>
            <w:vAlign w:val="bottom"/>
          </w:tcPr>
          <w:p w14:paraId="3C7B83C9" w14:textId="77777777" w:rsidR="00A812C1" w:rsidRDefault="00A812C1" w:rsidP="00E73B8F">
            <w:pPr>
              <w:rPr>
                <w:b/>
              </w:rPr>
            </w:pPr>
          </w:p>
        </w:tc>
      </w:tr>
      <w:tr w:rsidR="00A812C1" w14:paraId="218B9994" w14:textId="77777777" w:rsidTr="00E73B8F">
        <w:tc>
          <w:tcPr>
            <w:tcW w:w="2800" w:type="dxa"/>
          </w:tcPr>
          <w:p w14:paraId="43F1A09A" w14:textId="77777777" w:rsidR="00A812C1" w:rsidRDefault="00A812C1" w:rsidP="00E73B8F">
            <w:r>
              <w:t>cancelTemporaryExtendedRevoke</w:t>
            </w:r>
          </w:p>
        </w:tc>
        <w:tc>
          <w:tcPr>
            <w:tcW w:w="2000" w:type="dxa"/>
          </w:tcPr>
          <w:p w14:paraId="27AB1A00" w14:textId="77777777" w:rsidR="00A812C1" w:rsidRDefault="00A812C1" w:rsidP="00E73B8F">
            <w:r>
              <w:t>blocking:Result</w:t>
            </w:r>
          </w:p>
        </w:tc>
        <w:tc>
          <w:tcPr>
            <w:tcW w:w="4000" w:type="dxa"/>
          </w:tcPr>
          <w:p w14:paraId="6A11349C" w14:textId="77777777" w:rsidR="00A812C1" w:rsidRDefault="00A812C1" w:rsidP="00E73B8F">
            <w:r>
              <w:t>Status för om operationen lyckades eller inte.</w:t>
            </w:r>
          </w:p>
        </w:tc>
        <w:tc>
          <w:tcPr>
            <w:tcW w:w="1300" w:type="dxa"/>
          </w:tcPr>
          <w:p w14:paraId="311C30DF" w14:textId="77777777" w:rsidR="00A812C1" w:rsidRDefault="00A812C1" w:rsidP="00E73B8F">
            <w:r>
              <w:t>1..1</w:t>
            </w:r>
          </w:p>
        </w:tc>
      </w:tr>
    </w:tbl>
    <w:p w14:paraId="038F8FF2" w14:textId="77777777" w:rsidR="00A812C1" w:rsidRDefault="00A812C1" w:rsidP="00EF6211">
      <w:pPr>
        <w:pStyle w:val="Heading2"/>
      </w:pPr>
      <w:r>
        <w:t>Regler</w:t>
      </w:r>
    </w:p>
    <w:p w14:paraId="3591EDD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3A5E0A0D" w14:textId="77777777" w:rsidR="00A812C1" w:rsidRDefault="00A812C1" w:rsidP="00EF6211">
      <w:pPr>
        <w:pStyle w:val="Heading2"/>
      </w:pPr>
      <w:r>
        <w:t>Tjänsteinteraktion</w:t>
      </w:r>
    </w:p>
    <w:p w14:paraId="44B4705C" w14:textId="77777777" w:rsidR="00A812C1" w:rsidRDefault="00A812C1" w:rsidP="00A812C1">
      <w:r>
        <w:t>CancelTemporaryExtendedRevoke</w:t>
      </w:r>
    </w:p>
    <w:p w14:paraId="594758E1" w14:textId="77777777" w:rsidR="00A812C1" w:rsidRDefault="00A812C1" w:rsidP="00EF6211">
      <w:pPr>
        <w:pStyle w:val="Heading2"/>
      </w:pPr>
      <w:r>
        <w:t>Exempel</w:t>
      </w:r>
    </w:p>
    <w:p w14:paraId="2129995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53EB6947" w14:textId="77777777" w:rsidR="00A812C1" w:rsidRDefault="00A812C1" w:rsidP="00A812C1">
      <w:r>
        <w:t>Följande XML visar strukturen på ett anrop till tjänsten.</w:t>
      </w:r>
    </w:p>
    <w:p w14:paraId="0932B31F"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0E561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3608D80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0C53E57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996380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2EF664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33FC4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60F52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0A97ABC"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D6668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27EF8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31E025C"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14D7337"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349DF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16F7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1D315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8F9E69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0FF39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CFFCAC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C142576"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EE1DE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8FDC7F6"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1AED062E"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12D613"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77AB55B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3034963"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0000FF"/>
          <w:sz w:val="16"/>
          <w:szCs w:val="16"/>
          <w:lang w:val="en-US" w:eastAsia="sv-SE"/>
        </w:rPr>
        <w:t>&gt;</w:t>
      </w:r>
    </w:p>
    <w:p w14:paraId="3023059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4A9AA5FC" w14:textId="77777777" w:rsidR="00A812C1" w:rsidRDefault="00A812C1" w:rsidP="00A812C1">
      <w:r>
        <w:t>Följande XML visar strukturen på svarsmeddelandet från tjänsten.</w:t>
      </w:r>
    </w:p>
    <w:p w14:paraId="29DE9881"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B8D4C2D"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56B046D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39AA6E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F01F55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292DC307"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ncelTemporaryExtendedRevokeResponse</w:t>
      </w:r>
      <w:r>
        <w:rPr>
          <w:rFonts w:ascii="Consolas" w:eastAsia="Times New Roman" w:hAnsi="Consolas" w:cs="Consolas"/>
          <w:noProof w:val="0"/>
          <w:color w:val="0000FF"/>
          <w:sz w:val="16"/>
          <w:szCs w:val="16"/>
          <w:lang w:eastAsia="sv-SE"/>
        </w:rPr>
        <w:t>&gt;</w:t>
      </w:r>
    </w:p>
    <w:p w14:paraId="10AF3B2B" w14:textId="603A7621" w:rsidR="00A812C1" w:rsidRDefault="00A812C1" w:rsidP="00A812C1">
      <w:pPr>
        <w:pStyle w:val="Heading1"/>
      </w:pPr>
      <w:bookmarkStart w:id="24" w:name="_Toc359224368"/>
      <w:r>
        <w:lastRenderedPageBreak/>
        <w:t>Datatyper</w:t>
      </w:r>
      <w:r w:rsidR="009C3B05">
        <w:t xml:space="preserve"> för Version 2</w:t>
      </w:r>
      <w:bookmarkEnd w:id="24"/>
    </w:p>
    <w:p w14:paraId="2D7D8E54" w14:textId="33291B80" w:rsidR="00A812C1" w:rsidRDefault="00A812C1" w:rsidP="00A812C1">
      <w:r>
        <w:t>Kaptitlet beskriver alla datatyper som används av tjänsterna, version 2.0.</w:t>
      </w:r>
    </w:p>
    <w:p w14:paraId="44C9FEB6" w14:textId="77777777" w:rsidR="00A812C1" w:rsidRDefault="00A812C1" w:rsidP="00EF6211">
      <w:pPr>
        <w:pStyle w:val="Heading2"/>
      </w:pPr>
      <w:r>
        <w:t>Datatyper från namnrymd urn:riv:ehr:blocking:2</w:t>
      </w:r>
    </w:p>
    <w:p w14:paraId="143D6FED"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230FEC9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ion</w:t>
      </w:r>
    </w:p>
    <w:p w14:paraId="34F382DE" w14:textId="77777777" w:rsidR="00A812C1" w:rsidRDefault="00A812C1" w:rsidP="00A812C1">
      <w:r>
        <w:t>Datatyp som representerar den eller de aktörer/personer som begärt och/eller utfört en åtgärd med</w:t>
      </w:r>
    </w:p>
    <w:p w14:paraId="7CF052B7" w14:textId="77777777" w:rsidR="00A812C1" w:rsidRDefault="00A812C1" w:rsidP="00A812C1">
      <w:r>
        <w:t>en möjlig orsak/anledning angivet som fritext.</w:t>
      </w:r>
    </w:p>
    <w:p w14:paraId="2AA22F0B" w14:textId="77777777" w:rsidR="00A812C1" w:rsidRDefault="00A812C1" w:rsidP="00A812C1"/>
    <w:p w14:paraId="2AF3768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25427D" w14:textId="77777777" w:rsidTr="00E73B8F">
        <w:trPr>
          <w:trHeight w:val="384"/>
        </w:trPr>
        <w:tc>
          <w:tcPr>
            <w:tcW w:w="2800" w:type="dxa"/>
            <w:shd w:val="clear" w:color="auto" w:fill="D9D9D9" w:themeFill="background1" w:themeFillShade="D9"/>
            <w:vAlign w:val="bottom"/>
          </w:tcPr>
          <w:p w14:paraId="59165E4C" w14:textId="77777777" w:rsidR="00A812C1" w:rsidRDefault="00A812C1" w:rsidP="00E73B8F">
            <w:pPr>
              <w:rPr>
                <w:b/>
              </w:rPr>
            </w:pPr>
            <w:r>
              <w:rPr>
                <w:b/>
              </w:rPr>
              <w:t>Namn</w:t>
            </w:r>
          </w:p>
        </w:tc>
        <w:tc>
          <w:tcPr>
            <w:tcW w:w="2000" w:type="dxa"/>
            <w:shd w:val="clear" w:color="auto" w:fill="D9D9D9" w:themeFill="background1" w:themeFillShade="D9"/>
            <w:vAlign w:val="bottom"/>
          </w:tcPr>
          <w:p w14:paraId="4A2C7A3A" w14:textId="77777777" w:rsidR="00A812C1" w:rsidRDefault="00A812C1" w:rsidP="00E73B8F">
            <w:pPr>
              <w:rPr>
                <w:b/>
              </w:rPr>
            </w:pPr>
            <w:r>
              <w:rPr>
                <w:b/>
              </w:rPr>
              <w:t>Datatyp</w:t>
            </w:r>
          </w:p>
        </w:tc>
        <w:tc>
          <w:tcPr>
            <w:tcW w:w="4000" w:type="dxa"/>
            <w:shd w:val="clear" w:color="auto" w:fill="D9D9D9" w:themeFill="background1" w:themeFillShade="D9"/>
            <w:vAlign w:val="bottom"/>
          </w:tcPr>
          <w:p w14:paraId="2759DD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D8547EE" w14:textId="77777777" w:rsidR="00A812C1" w:rsidRDefault="00A812C1" w:rsidP="00E73B8F">
            <w:pPr>
              <w:rPr>
                <w:b/>
              </w:rPr>
            </w:pPr>
            <w:r>
              <w:rPr>
                <w:b/>
              </w:rPr>
              <w:t>Kardinalitet</w:t>
            </w:r>
          </w:p>
        </w:tc>
      </w:tr>
      <w:tr w:rsidR="00A812C1" w14:paraId="762A3A49" w14:textId="77777777" w:rsidTr="00E73B8F">
        <w:tc>
          <w:tcPr>
            <w:tcW w:w="2800" w:type="dxa"/>
          </w:tcPr>
          <w:p w14:paraId="597484C2" w14:textId="77777777" w:rsidR="00A812C1" w:rsidRDefault="00A812C1" w:rsidP="00E73B8F">
            <w:r>
              <w:t>requestDate</w:t>
            </w:r>
          </w:p>
        </w:tc>
        <w:tc>
          <w:tcPr>
            <w:tcW w:w="2000" w:type="dxa"/>
          </w:tcPr>
          <w:p w14:paraId="6615EE07" w14:textId="77777777" w:rsidR="00A812C1" w:rsidRDefault="00A812C1" w:rsidP="00E73B8F">
            <w:r>
              <w:t>xs:dateTime</w:t>
            </w:r>
          </w:p>
        </w:tc>
        <w:tc>
          <w:tcPr>
            <w:tcW w:w="4000" w:type="dxa"/>
          </w:tcPr>
          <w:p w14:paraId="72595D6E" w14:textId="77777777" w:rsidR="00A812C1" w:rsidRDefault="00A812C1" w:rsidP="00E73B8F">
            <w:r>
              <w:t>Tidpunkt då åtgärden begärdes.</w:t>
            </w:r>
          </w:p>
        </w:tc>
        <w:tc>
          <w:tcPr>
            <w:tcW w:w="1300" w:type="dxa"/>
          </w:tcPr>
          <w:p w14:paraId="69622B76" w14:textId="77777777" w:rsidR="00A812C1" w:rsidRDefault="00A812C1" w:rsidP="00E73B8F">
            <w:r>
              <w:t>1</w:t>
            </w:r>
          </w:p>
        </w:tc>
      </w:tr>
      <w:tr w:rsidR="00A812C1" w14:paraId="4CA27471" w14:textId="77777777" w:rsidTr="00E73B8F">
        <w:tc>
          <w:tcPr>
            <w:tcW w:w="2800" w:type="dxa"/>
          </w:tcPr>
          <w:p w14:paraId="4D0AFC5A" w14:textId="77777777" w:rsidR="00A812C1" w:rsidRDefault="00A812C1" w:rsidP="00E73B8F">
            <w:r>
              <w:t>requestedBy</w:t>
            </w:r>
          </w:p>
        </w:tc>
        <w:tc>
          <w:tcPr>
            <w:tcW w:w="2000" w:type="dxa"/>
          </w:tcPr>
          <w:p w14:paraId="397FEFDF" w14:textId="77777777" w:rsidR="00A812C1" w:rsidRDefault="00A812C1" w:rsidP="00E73B8F">
            <w:r>
              <w:t>blocking:Actor</w:t>
            </w:r>
          </w:p>
        </w:tc>
        <w:tc>
          <w:tcPr>
            <w:tcW w:w="4000" w:type="dxa"/>
          </w:tcPr>
          <w:p w14:paraId="7C221C6B" w14:textId="77777777" w:rsidR="00A812C1" w:rsidRDefault="00A812C1" w:rsidP="00E73B8F">
            <w:r>
              <w:t>Anger vem som begärt åtgärden.</w:t>
            </w:r>
          </w:p>
        </w:tc>
        <w:tc>
          <w:tcPr>
            <w:tcW w:w="1300" w:type="dxa"/>
          </w:tcPr>
          <w:p w14:paraId="43A92FFA" w14:textId="77777777" w:rsidR="00A812C1" w:rsidRDefault="00A812C1" w:rsidP="00E73B8F">
            <w:r>
              <w:t>1</w:t>
            </w:r>
          </w:p>
        </w:tc>
      </w:tr>
      <w:tr w:rsidR="00A812C1" w14:paraId="103ADF82" w14:textId="77777777" w:rsidTr="00E73B8F">
        <w:tc>
          <w:tcPr>
            <w:tcW w:w="2800" w:type="dxa"/>
          </w:tcPr>
          <w:p w14:paraId="0F59FF1A" w14:textId="77777777" w:rsidR="00A812C1" w:rsidRDefault="00A812C1" w:rsidP="00E73B8F">
            <w:r>
              <w:t>registrationDate</w:t>
            </w:r>
          </w:p>
        </w:tc>
        <w:tc>
          <w:tcPr>
            <w:tcW w:w="2000" w:type="dxa"/>
          </w:tcPr>
          <w:p w14:paraId="0A9C3914" w14:textId="77777777" w:rsidR="00A812C1" w:rsidRDefault="00A812C1" w:rsidP="00E73B8F">
            <w:r>
              <w:t>xs:dateTime</w:t>
            </w:r>
          </w:p>
        </w:tc>
        <w:tc>
          <w:tcPr>
            <w:tcW w:w="4000" w:type="dxa"/>
          </w:tcPr>
          <w:p w14:paraId="26466353" w14:textId="77777777" w:rsidR="00A812C1" w:rsidRDefault="00A812C1" w:rsidP="00E73B8F">
            <w:r>
              <w:t>Tidpunkt då händelsen registrerades. Kan vara samma tidpunkt som när åtgärden begärdes.</w:t>
            </w:r>
          </w:p>
        </w:tc>
        <w:tc>
          <w:tcPr>
            <w:tcW w:w="1300" w:type="dxa"/>
          </w:tcPr>
          <w:p w14:paraId="755D1D53" w14:textId="77777777" w:rsidR="00A812C1" w:rsidRDefault="00A812C1" w:rsidP="00E73B8F">
            <w:r>
              <w:t>1</w:t>
            </w:r>
          </w:p>
        </w:tc>
      </w:tr>
      <w:tr w:rsidR="00A812C1" w14:paraId="381D7788" w14:textId="77777777" w:rsidTr="00E73B8F">
        <w:tc>
          <w:tcPr>
            <w:tcW w:w="2800" w:type="dxa"/>
          </w:tcPr>
          <w:p w14:paraId="3D9D3659" w14:textId="77777777" w:rsidR="00A812C1" w:rsidRDefault="00A812C1" w:rsidP="00E73B8F">
            <w:r>
              <w:t>registeredBy</w:t>
            </w:r>
          </w:p>
        </w:tc>
        <w:tc>
          <w:tcPr>
            <w:tcW w:w="2000" w:type="dxa"/>
          </w:tcPr>
          <w:p w14:paraId="533AD00B" w14:textId="77777777" w:rsidR="00A812C1" w:rsidRDefault="00A812C1" w:rsidP="00E73B8F">
            <w:r>
              <w:t>blocking:Actor</w:t>
            </w:r>
          </w:p>
        </w:tc>
        <w:tc>
          <w:tcPr>
            <w:tcW w:w="4000" w:type="dxa"/>
          </w:tcPr>
          <w:p w14:paraId="124C1C6D" w14:textId="77777777" w:rsidR="00A812C1" w:rsidRDefault="00A812C1" w:rsidP="00E73B8F">
            <w:r>
              <w:t>Anger vem som registrerat åtgärden. Detta värde kan vara samma som den som begärt åtgärden.</w:t>
            </w:r>
          </w:p>
        </w:tc>
        <w:tc>
          <w:tcPr>
            <w:tcW w:w="1300" w:type="dxa"/>
          </w:tcPr>
          <w:p w14:paraId="0CEB40B1" w14:textId="77777777" w:rsidR="00A812C1" w:rsidRDefault="00A812C1" w:rsidP="00E73B8F">
            <w:r>
              <w:t>1</w:t>
            </w:r>
          </w:p>
        </w:tc>
      </w:tr>
      <w:tr w:rsidR="00A812C1" w14:paraId="4659FF0B" w14:textId="77777777" w:rsidTr="00E73B8F">
        <w:tc>
          <w:tcPr>
            <w:tcW w:w="2800" w:type="dxa"/>
          </w:tcPr>
          <w:p w14:paraId="5D7F5CD8" w14:textId="77777777" w:rsidR="00A812C1" w:rsidRDefault="00A812C1" w:rsidP="00E73B8F">
            <w:r>
              <w:t>reasonText</w:t>
            </w:r>
          </w:p>
        </w:tc>
        <w:tc>
          <w:tcPr>
            <w:tcW w:w="2000" w:type="dxa"/>
          </w:tcPr>
          <w:p w14:paraId="7A19AC66" w14:textId="77777777" w:rsidR="00A812C1" w:rsidRDefault="00A812C1" w:rsidP="00E73B8F">
            <w:r>
              <w:t>blocking:ReasonText</w:t>
            </w:r>
          </w:p>
        </w:tc>
        <w:tc>
          <w:tcPr>
            <w:tcW w:w="4000" w:type="dxa"/>
          </w:tcPr>
          <w:p w14:paraId="45F7AE67" w14:textId="77777777" w:rsidR="00A812C1" w:rsidRDefault="00A812C1" w:rsidP="00E73B8F">
            <w:r>
              <w:t>Optionellt fritext fält som anger orsaken/anledningen till åtgärden.</w:t>
            </w:r>
          </w:p>
        </w:tc>
        <w:tc>
          <w:tcPr>
            <w:tcW w:w="1300" w:type="dxa"/>
          </w:tcPr>
          <w:p w14:paraId="49EA8E18" w14:textId="77777777" w:rsidR="00A812C1" w:rsidRDefault="00A812C1" w:rsidP="00E73B8F">
            <w:r>
              <w:t>0..1</w:t>
            </w:r>
          </w:p>
        </w:tc>
      </w:tr>
    </w:tbl>
    <w:p w14:paraId="059A180D"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or</w:t>
      </w:r>
    </w:p>
    <w:p w14:paraId="0399500A" w14:textId="77777777" w:rsidR="00A812C1" w:rsidRDefault="00A812C1" w:rsidP="00A812C1">
      <w:r>
        <w:t>Datatyp som identifierar en medarbetare/person.</w:t>
      </w:r>
    </w:p>
    <w:p w14:paraId="2BA054A5" w14:textId="77777777" w:rsidR="00A812C1" w:rsidRDefault="00A812C1" w:rsidP="00A812C1"/>
    <w:p w14:paraId="40DBFC9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383FA1F" w14:textId="77777777" w:rsidTr="00E73B8F">
        <w:trPr>
          <w:trHeight w:val="384"/>
        </w:trPr>
        <w:tc>
          <w:tcPr>
            <w:tcW w:w="2800" w:type="dxa"/>
            <w:shd w:val="clear" w:color="auto" w:fill="D9D9D9" w:themeFill="background1" w:themeFillShade="D9"/>
            <w:vAlign w:val="bottom"/>
          </w:tcPr>
          <w:p w14:paraId="5275B446" w14:textId="77777777" w:rsidR="00A812C1" w:rsidRDefault="00A812C1" w:rsidP="00E73B8F">
            <w:pPr>
              <w:rPr>
                <w:b/>
              </w:rPr>
            </w:pPr>
            <w:r>
              <w:rPr>
                <w:b/>
              </w:rPr>
              <w:t>Namn</w:t>
            </w:r>
          </w:p>
        </w:tc>
        <w:tc>
          <w:tcPr>
            <w:tcW w:w="2000" w:type="dxa"/>
            <w:shd w:val="clear" w:color="auto" w:fill="D9D9D9" w:themeFill="background1" w:themeFillShade="D9"/>
            <w:vAlign w:val="bottom"/>
          </w:tcPr>
          <w:p w14:paraId="0891BA99" w14:textId="77777777" w:rsidR="00A812C1" w:rsidRDefault="00A812C1" w:rsidP="00E73B8F">
            <w:pPr>
              <w:rPr>
                <w:b/>
              </w:rPr>
            </w:pPr>
            <w:r>
              <w:rPr>
                <w:b/>
              </w:rPr>
              <w:t>Datatyp</w:t>
            </w:r>
          </w:p>
        </w:tc>
        <w:tc>
          <w:tcPr>
            <w:tcW w:w="4000" w:type="dxa"/>
            <w:shd w:val="clear" w:color="auto" w:fill="D9D9D9" w:themeFill="background1" w:themeFillShade="D9"/>
            <w:vAlign w:val="bottom"/>
          </w:tcPr>
          <w:p w14:paraId="59B038E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883CE08" w14:textId="77777777" w:rsidR="00A812C1" w:rsidRDefault="00A812C1" w:rsidP="00E73B8F">
            <w:pPr>
              <w:rPr>
                <w:b/>
              </w:rPr>
            </w:pPr>
            <w:r>
              <w:rPr>
                <w:b/>
              </w:rPr>
              <w:t>Kardinalitet</w:t>
            </w:r>
          </w:p>
        </w:tc>
      </w:tr>
      <w:tr w:rsidR="00A812C1" w14:paraId="626CAEA3" w14:textId="77777777" w:rsidTr="00E73B8F">
        <w:tc>
          <w:tcPr>
            <w:tcW w:w="2800" w:type="dxa"/>
          </w:tcPr>
          <w:p w14:paraId="091F62B6" w14:textId="77777777" w:rsidR="00A812C1" w:rsidRDefault="00A812C1" w:rsidP="00E73B8F">
            <w:r>
              <w:t>employeeId</w:t>
            </w:r>
          </w:p>
        </w:tc>
        <w:tc>
          <w:tcPr>
            <w:tcW w:w="2000" w:type="dxa"/>
          </w:tcPr>
          <w:p w14:paraId="141AA5BB" w14:textId="77777777" w:rsidR="00A812C1" w:rsidRDefault="00A812C1" w:rsidP="00E73B8F">
            <w:r>
              <w:t>blocking:HsaId</w:t>
            </w:r>
          </w:p>
        </w:tc>
        <w:tc>
          <w:tcPr>
            <w:tcW w:w="4000" w:type="dxa"/>
          </w:tcPr>
          <w:p w14:paraId="5D54A098" w14:textId="77777777" w:rsidR="00A812C1" w:rsidRDefault="00A812C1" w:rsidP="00E73B8F">
            <w:r>
              <w:t>Id för medarbetaren/personen.</w:t>
            </w:r>
          </w:p>
        </w:tc>
        <w:tc>
          <w:tcPr>
            <w:tcW w:w="1300" w:type="dxa"/>
          </w:tcPr>
          <w:p w14:paraId="12A1C0C3" w14:textId="77777777" w:rsidR="00A812C1" w:rsidRDefault="00A812C1" w:rsidP="00E73B8F">
            <w:r>
              <w:t>1</w:t>
            </w:r>
          </w:p>
        </w:tc>
      </w:tr>
      <w:tr w:rsidR="00A812C1" w14:paraId="3EF31218" w14:textId="77777777" w:rsidTr="00E73B8F">
        <w:tc>
          <w:tcPr>
            <w:tcW w:w="2800" w:type="dxa"/>
          </w:tcPr>
          <w:p w14:paraId="7E748D16" w14:textId="77777777" w:rsidR="00A812C1" w:rsidRDefault="00A812C1" w:rsidP="00E73B8F">
            <w:r>
              <w:t>assignmentId</w:t>
            </w:r>
          </w:p>
        </w:tc>
        <w:tc>
          <w:tcPr>
            <w:tcW w:w="2000" w:type="dxa"/>
          </w:tcPr>
          <w:p w14:paraId="58557815" w14:textId="77777777" w:rsidR="00A812C1" w:rsidRDefault="00A812C1" w:rsidP="00E73B8F">
            <w:r>
              <w:t>blocking:HsaId</w:t>
            </w:r>
          </w:p>
        </w:tc>
        <w:tc>
          <w:tcPr>
            <w:tcW w:w="4000" w:type="dxa"/>
          </w:tcPr>
          <w:p w14:paraId="61EC9777" w14:textId="77777777" w:rsidR="00A812C1" w:rsidRDefault="00A812C1" w:rsidP="00E73B8F">
            <w:r>
              <w:t>Optionellt id för medarbetarens aktuella uppdrag.</w:t>
            </w:r>
          </w:p>
        </w:tc>
        <w:tc>
          <w:tcPr>
            <w:tcW w:w="1300" w:type="dxa"/>
          </w:tcPr>
          <w:p w14:paraId="4C7BA844" w14:textId="77777777" w:rsidR="00A812C1" w:rsidRDefault="00A812C1" w:rsidP="00E73B8F">
            <w:r>
              <w:t>0..1</w:t>
            </w:r>
          </w:p>
        </w:tc>
      </w:tr>
      <w:tr w:rsidR="00A812C1" w14:paraId="5916A240" w14:textId="77777777" w:rsidTr="00E73B8F">
        <w:tc>
          <w:tcPr>
            <w:tcW w:w="2800" w:type="dxa"/>
          </w:tcPr>
          <w:p w14:paraId="0E09F0F2" w14:textId="77777777" w:rsidR="00A812C1" w:rsidRDefault="00A812C1" w:rsidP="00E73B8F">
            <w:r>
              <w:t>assignmentName</w:t>
            </w:r>
          </w:p>
        </w:tc>
        <w:tc>
          <w:tcPr>
            <w:tcW w:w="2000" w:type="dxa"/>
          </w:tcPr>
          <w:p w14:paraId="2E6D3FAB" w14:textId="77777777" w:rsidR="00A812C1" w:rsidRDefault="00A812C1" w:rsidP="00E73B8F">
            <w:r>
              <w:t>blocking:AssignmentNameType</w:t>
            </w:r>
          </w:p>
        </w:tc>
        <w:tc>
          <w:tcPr>
            <w:tcW w:w="4000" w:type="dxa"/>
          </w:tcPr>
          <w:p w14:paraId="30304F1A" w14:textId="77777777" w:rsidR="00A812C1" w:rsidRDefault="00A812C1" w:rsidP="00E73B8F">
            <w:r>
              <w:t>Optionellt namn på medarbetarens aktuella uppdrag.</w:t>
            </w:r>
          </w:p>
        </w:tc>
        <w:tc>
          <w:tcPr>
            <w:tcW w:w="1300" w:type="dxa"/>
          </w:tcPr>
          <w:p w14:paraId="485752F7" w14:textId="77777777" w:rsidR="00A812C1" w:rsidRDefault="00A812C1" w:rsidP="00E73B8F">
            <w:r>
              <w:t>0..1</w:t>
            </w:r>
          </w:p>
        </w:tc>
      </w:tr>
    </w:tbl>
    <w:p w14:paraId="545B46E4"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ssignmentNameType</w:t>
      </w:r>
    </w:p>
    <w:p w14:paraId="4CBB8A45" w14:textId="77777777" w:rsidR="00A812C1" w:rsidRDefault="00A812C1" w:rsidP="00A812C1">
      <w:r>
        <w:t>Datatyp som representerar namn på medarbetaruppdrag.</w:t>
      </w:r>
    </w:p>
    <w:p w14:paraId="51B4530E" w14:textId="77777777" w:rsidR="00A812C1" w:rsidRDefault="00A812C1" w:rsidP="00A812C1"/>
    <w:p w14:paraId="0DE31FB3" w14:textId="77777777" w:rsidR="00A812C1" w:rsidRDefault="00A812C1" w:rsidP="00A812C1">
      <w:r>
        <w:t>Maxlängd: 256</w:t>
      </w:r>
    </w:p>
    <w:p w14:paraId="5D43C0CF" w14:textId="77777777" w:rsidR="00A812C1" w:rsidRDefault="00A812C1" w:rsidP="00A812C1"/>
    <w:p w14:paraId="0B48BA8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w:t>
      </w:r>
    </w:p>
    <w:p w14:paraId="002904D9" w14:textId="77777777" w:rsidR="00A812C1" w:rsidRDefault="00A812C1" w:rsidP="00A812C1">
      <w:r>
        <w:t>Datatyp som representerar en existerande spärr med alla dess attribut. Datatypen beskriver grundformatet för en spärr.</w:t>
      </w:r>
    </w:p>
    <w:p w14:paraId="40AB9B99" w14:textId="77777777" w:rsidR="00A812C1" w:rsidRDefault="00A812C1" w:rsidP="00A812C1"/>
    <w:p w14:paraId="127D213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30305D" w14:textId="77777777" w:rsidTr="00E73B8F">
        <w:trPr>
          <w:trHeight w:val="384"/>
        </w:trPr>
        <w:tc>
          <w:tcPr>
            <w:tcW w:w="2800" w:type="dxa"/>
            <w:shd w:val="clear" w:color="auto" w:fill="D9D9D9" w:themeFill="background1" w:themeFillShade="D9"/>
            <w:vAlign w:val="bottom"/>
          </w:tcPr>
          <w:p w14:paraId="656FFAAB" w14:textId="77777777" w:rsidR="00A812C1" w:rsidRDefault="00A812C1" w:rsidP="00E73B8F">
            <w:pPr>
              <w:rPr>
                <w:b/>
              </w:rPr>
            </w:pPr>
            <w:r>
              <w:rPr>
                <w:b/>
              </w:rPr>
              <w:t>Namn</w:t>
            </w:r>
          </w:p>
        </w:tc>
        <w:tc>
          <w:tcPr>
            <w:tcW w:w="2000" w:type="dxa"/>
            <w:shd w:val="clear" w:color="auto" w:fill="D9D9D9" w:themeFill="background1" w:themeFillShade="D9"/>
            <w:vAlign w:val="bottom"/>
          </w:tcPr>
          <w:p w14:paraId="13F05B19" w14:textId="77777777" w:rsidR="00A812C1" w:rsidRDefault="00A812C1" w:rsidP="00E73B8F">
            <w:pPr>
              <w:rPr>
                <w:b/>
              </w:rPr>
            </w:pPr>
            <w:r>
              <w:rPr>
                <w:b/>
              </w:rPr>
              <w:t>Datatyp</w:t>
            </w:r>
          </w:p>
        </w:tc>
        <w:tc>
          <w:tcPr>
            <w:tcW w:w="4000" w:type="dxa"/>
            <w:shd w:val="clear" w:color="auto" w:fill="D9D9D9" w:themeFill="background1" w:themeFillShade="D9"/>
            <w:vAlign w:val="bottom"/>
          </w:tcPr>
          <w:p w14:paraId="06E393EB"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3AE5CEF" w14:textId="77777777" w:rsidR="00A812C1" w:rsidRDefault="00A812C1" w:rsidP="00E73B8F">
            <w:pPr>
              <w:rPr>
                <w:b/>
              </w:rPr>
            </w:pPr>
            <w:r>
              <w:rPr>
                <w:b/>
              </w:rPr>
              <w:t>Kardinalitet</w:t>
            </w:r>
          </w:p>
        </w:tc>
      </w:tr>
      <w:tr w:rsidR="00A812C1" w14:paraId="2415843A" w14:textId="77777777" w:rsidTr="00E73B8F">
        <w:tc>
          <w:tcPr>
            <w:tcW w:w="2800" w:type="dxa"/>
          </w:tcPr>
          <w:p w14:paraId="5ABC3D12" w14:textId="77777777" w:rsidR="00A812C1" w:rsidRDefault="00A812C1" w:rsidP="00E73B8F">
            <w:r>
              <w:t>blockId</w:t>
            </w:r>
          </w:p>
        </w:tc>
        <w:tc>
          <w:tcPr>
            <w:tcW w:w="2000" w:type="dxa"/>
          </w:tcPr>
          <w:p w14:paraId="027FBADA" w14:textId="77777777" w:rsidR="00A812C1" w:rsidRDefault="00A812C1" w:rsidP="00E73B8F">
            <w:r>
              <w:t>blocking:Id</w:t>
            </w:r>
          </w:p>
        </w:tc>
        <w:tc>
          <w:tcPr>
            <w:tcW w:w="4000" w:type="dxa"/>
          </w:tcPr>
          <w:p w14:paraId="792FF277" w14:textId="77777777" w:rsidR="00A812C1" w:rsidRDefault="00A812C1" w:rsidP="00E73B8F">
            <w:r>
              <w:t>Unik, global identifierare för spärren.</w:t>
            </w:r>
          </w:p>
        </w:tc>
        <w:tc>
          <w:tcPr>
            <w:tcW w:w="1300" w:type="dxa"/>
          </w:tcPr>
          <w:p w14:paraId="3F75C50E" w14:textId="77777777" w:rsidR="00A812C1" w:rsidRDefault="00A812C1" w:rsidP="00E73B8F">
            <w:r>
              <w:t>1</w:t>
            </w:r>
          </w:p>
        </w:tc>
      </w:tr>
      <w:tr w:rsidR="00A812C1" w14:paraId="0BD82F0B" w14:textId="77777777" w:rsidTr="00E73B8F">
        <w:tc>
          <w:tcPr>
            <w:tcW w:w="2800" w:type="dxa"/>
          </w:tcPr>
          <w:p w14:paraId="687E6C40" w14:textId="77777777" w:rsidR="00A812C1" w:rsidRDefault="00A812C1" w:rsidP="00E73B8F">
            <w:r>
              <w:lastRenderedPageBreak/>
              <w:t>blockType</w:t>
            </w:r>
          </w:p>
        </w:tc>
        <w:tc>
          <w:tcPr>
            <w:tcW w:w="2000" w:type="dxa"/>
          </w:tcPr>
          <w:p w14:paraId="550BC284" w14:textId="77777777" w:rsidR="00A812C1" w:rsidRDefault="00A812C1" w:rsidP="00E73B8F">
            <w:r>
              <w:t>blocking:BlockType</w:t>
            </w:r>
          </w:p>
        </w:tc>
        <w:tc>
          <w:tcPr>
            <w:tcW w:w="4000" w:type="dxa"/>
          </w:tcPr>
          <w:p w14:paraId="3F32380A" w14:textId="77777777" w:rsidR="00A812C1" w:rsidRDefault="00A812C1" w:rsidP="00E73B8F">
            <w:r>
              <w:t>Enumerationsvärde som anger om spärren är en inre (inom vårdenhet) eller yttre (inom vårdgivare) spärr.</w:t>
            </w:r>
          </w:p>
        </w:tc>
        <w:tc>
          <w:tcPr>
            <w:tcW w:w="1300" w:type="dxa"/>
          </w:tcPr>
          <w:p w14:paraId="049CBBAB" w14:textId="77777777" w:rsidR="00A812C1" w:rsidRDefault="00A812C1" w:rsidP="00E73B8F">
            <w:r>
              <w:t>1</w:t>
            </w:r>
          </w:p>
        </w:tc>
      </w:tr>
      <w:tr w:rsidR="00A812C1" w14:paraId="7235C211" w14:textId="77777777" w:rsidTr="00E73B8F">
        <w:tc>
          <w:tcPr>
            <w:tcW w:w="2800" w:type="dxa"/>
          </w:tcPr>
          <w:p w14:paraId="7F917B01" w14:textId="77777777" w:rsidR="00A812C1" w:rsidRDefault="00A812C1" w:rsidP="00E73B8F">
            <w:r>
              <w:t>patientId</w:t>
            </w:r>
          </w:p>
        </w:tc>
        <w:tc>
          <w:tcPr>
            <w:tcW w:w="2000" w:type="dxa"/>
          </w:tcPr>
          <w:p w14:paraId="0B28D68B" w14:textId="77777777" w:rsidR="00A812C1" w:rsidRDefault="00A812C1" w:rsidP="00E73B8F">
            <w:r>
              <w:t>blocking:PersonIdValue</w:t>
            </w:r>
          </w:p>
        </w:tc>
        <w:tc>
          <w:tcPr>
            <w:tcW w:w="4000" w:type="dxa"/>
          </w:tcPr>
          <w:p w14:paraId="38BB4BAB" w14:textId="77777777" w:rsidR="00A812C1" w:rsidRDefault="00A812C1" w:rsidP="00E73B8F">
            <w:r>
              <w:t>Identifierar den patient spärren avser.</w:t>
            </w:r>
          </w:p>
        </w:tc>
        <w:tc>
          <w:tcPr>
            <w:tcW w:w="1300" w:type="dxa"/>
          </w:tcPr>
          <w:p w14:paraId="0452A94E" w14:textId="77777777" w:rsidR="00A812C1" w:rsidRDefault="00A812C1" w:rsidP="00E73B8F">
            <w:r>
              <w:t>1</w:t>
            </w:r>
          </w:p>
        </w:tc>
      </w:tr>
      <w:tr w:rsidR="00A812C1" w14:paraId="720C17FC" w14:textId="77777777" w:rsidTr="00E73B8F">
        <w:tc>
          <w:tcPr>
            <w:tcW w:w="2800" w:type="dxa"/>
          </w:tcPr>
          <w:p w14:paraId="1362F0E0" w14:textId="77777777" w:rsidR="00A812C1" w:rsidRDefault="00A812C1" w:rsidP="00E73B8F">
            <w:r>
              <w:t>informationStartDate</w:t>
            </w:r>
          </w:p>
        </w:tc>
        <w:tc>
          <w:tcPr>
            <w:tcW w:w="2000" w:type="dxa"/>
          </w:tcPr>
          <w:p w14:paraId="55BF8E07" w14:textId="77777777" w:rsidR="00A812C1" w:rsidRDefault="00A812C1" w:rsidP="00E73B8F">
            <w:r>
              <w:t>xs:dateTime</w:t>
            </w:r>
          </w:p>
        </w:tc>
        <w:tc>
          <w:tcPr>
            <w:tcW w:w="4000" w:type="dxa"/>
          </w:tcPr>
          <w:p w14:paraId="30B8756A"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F7D394D" w14:textId="77777777" w:rsidR="00A812C1" w:rsidRDefault="00A812C1" w:rsidP="00E73B8F">
            <w:r>
              <w:t>0..1</w:t>
            </w:r>
          </w:p>
        </w:tc>
      </w:tr>
      <w:tr w:rsidR="00A812C1" w14:paraId="690F1DCC" w14:textId="77777777" w:rsidTr="00E73B8F">
        <w:tc>
          <w:tcPr>
            <w:tcW w:w="2800" w:type="dxa"/>
          </w:tcPr>
          <w:p w14:paraId="550116A8" w14:textId="77777777" w:rsidR="00A812C1" w:rsidRDefault="00A812C1" w:rsidP="00E73B8F">
            <w:r>
              <w:t>informationEndDate</w:t>
            </w:r>
          </w:p>
        </w:tc>
        <w:tc>
          <w:tcPr>
            <w:tcW w:w="2000" w:type="dxa"/>
          </w:tcPr>
          <w:p w14:paraId="25CF0B77" w14:textId="77777777" w:rsidR="00A812C1" w:rsidRDefault="00A812C1" w:rsidP="00E73B8F">
            <w:r>
              <w:t>xs:dateTime</w:t>
            </w:r>
          </w:p>
        </w:tc>
        <w:tc>
          <w:tcPr>
            <w:tcW w:w="4000" w:type="dxa"/>
          </w:tcPr>
          <w:p w14:paraId="12F7A54E" w14:textId="77777777" w:rsidR="00A812C1" w:rsidRDefault="00A812C1" w:rsidP="00E73B8F">
            <w:r>
              <w:t>Slutdatum för vilken information i tiden som spärren avser. Om angivet spärras information som registrerats på eller före denna tidpunkt.</w:t>
            </w:r>
          </w:p>
        </w:tc>
        <w:tc>
          <w:tcPr>
            <w:tcW w:w="1300" w:type="dxa"/>
          </w:tcPr>
          <w:p w14:paraId="418D6958" w14:textId="77777777" w:rsidR="00A812C1" w:rsidRDefault="00A812C1" w:rsidP="00E73B8F">
            <w:r>
              <w:t>0..1</w:t>
            </w:r>
          </w:p>
        </w:tc>
      </w:tr>
      <w:tr w:rsidR="00A812C1" w14:paraId="73CEFAE0" w14:textId="77777777" w:rsidTr="00E73B8F">
        <w:tc>
          <w:tcPr>
            <w:tcW w:w="2800" w:type="dxa"/>
          </w:tcPr>
          <w:p w14:paraId="03F70A3B" w14:textId="77777777" w:rsidR="00A812C1" w:rsidRDefault="00A812C1" w:rsidP="00E73B8F">
            <w:r>
              <w:t>informationCareUnitId</w:t>
            </w:r>
          </w:p>
        </w:tc>
        <w:tc>
          <w:tcPr>
            <w:tcW w:w="2000" w:type="dxa"/>
          </w:tcPr>
          <w:p w14:paraId="37503B39" w14:textId="77777777" w:rsidR="00A812C1" w:rsidRDefault="00A812C1" w:rsidP="00E73B8F">
            <w:r>
              <w:t>blocking:HsaId</w:t>
            </w:r>
          </w:p>
        </w:tc>
        <w:tc>
          <w:tcPr>
            <w:tcW w:w="4000" w:type="dxa"/>
          </w:tcPr>
          <w:p w14:paraId="1BFCBF9E" w14:textId="77777777" w:rsidR="00A812C1" w:rsidRDefault="00A812C1" w:rsidP="00E73B8F">
            <w:r>
              <w:t>Anger HSA-id för den vårdenhet som informationen tillhör. Anges enbart för inre spärrar.</w:t>
            </w:r>
          </w:p>
        </w:tc>
        <w:tc>
          <w:tcPr>
            <w:tcW w:w="1300" w:type="dxa"/>
          </w:tcPr>
          <w:p w14:paraId="4A4FD5EE" w14:textId="77777777" w:rsidR="00A812C1" w:rsidRDefault="00A812C1" w:rsidP="00E73B8F">
            <w:r>
              <w:t>0..1</w:t>
            </w:r>
          </w:p>
        </w:tc>
      </w:tr>
      <w:tr w:rsidR="00A812C1" w14:paraId="5EAC0E58" w14:textId="77777777" w:rsidTr="00E73B8F">
        <w:tc>
          <w:tcPr>
            <w:tcW w:w="2800" w:type="dxa"/>
          </w:tcPr>
          <w:p w14:paraId="667B6766" w14:textId="77777777" w:rsidR="00A812C1" w:rsidRDefault="00A812C1" w:rsidP="00E73B8F">
            <w:r>
              <w:t>informationCareProviderId</w:t>
            </w:r>
          </w:p>
        </w:tc>
        <w:tc>
          <w:tcPr>
            <w:tcW w:w="2000" w:type="dxa"/>
          </w:tcPr>
          <w:p w14:paraId="273A8FD8" w14:textId="77777777" w:rsidR="00A812C1" w:rsidRDefault="00A812C1" w:rsidP="00E73B8F">
            <w:r>
              <w:t>blocking:HsaId</w:t>
            </w:r>
          </w:p>
        </w:tc>
        <w:tc>
          <w:tcPr>
            <w:tcW w:w="4000" w:type="dxa"/>
          </w:tcPr>
          <w:p w14:paraId="0CAD1881" w14:textId="77777777" w:rsidR="00A812C1" w:rsidRDefault="00A812C1" w:rsidP="00E73B8F">
            <w:r>
              <w:t>Anger HSA-id för den vårdgivare som informationen tillhör.</w:t>
            </w:r>
          </w:p>
        </w:tc>
        <w:tc>
          <w:tcPr>
            <w:tcW w:w="1300" w:type="dxa"/>
          </w:tcPr>
          <w:p w14:paraId="6791C7D4" w14:textId="77777777" w:rsidR="00A812C1" w:rsidRDefault="00A812C1" w:rsidP="00E73B8F">
            <w:r>
              <w:t>1</w:t>
            </w:r>
          </w:p>
        </w:tc>
      </w:tr>
      <w:tr w:rsidR="00A812C1" w14:paraId="0AA39031" w14:textId="77777777" w:rsidTr="00E73B8F">
        <w:tc>
          <w:tcPr>
            <w:tcW w:w="2800" w:type="dxa"/>
          </w:tcPr>
          <w:p w14:paraId="09AF2941" w14:textId="77777777" w:rsidR="00A812C1" w:rsidRDefault="00A812C1" w:rsidP="00E73B8F">
            <w:r>
              <w:t>excludedInformationTypes</w:t>
            </w:r>
          </w:p>
        </w:tc>
        <w:tc>
          <w:tcPr>
            <w:tcW w:w="2000" w:type="dxa"/>
          </w:tcPr>
          <w:p w14:paraId="1FCE4994" w14:textId="77777777" w:rsidR="00A812C1" w:rsidRDefault="00A812C1" w:rsidP="00E73B8F">
            <w:r>
              <w:t>blocking:InformationType</w:t>
            </w:r>
          </w:p>
        </w:tc>
        <w:tc>
          <w:tcPr>
            <w:tcW w:w="4000" w:type="dxa"/>
          </w:tcPr>
          <w:p w14:paraId="47E977A0" w14:textId="77777777" w:rsidR="00A812C1" w:rsidRDefault="00A812C1" w:rsidP="00E73B8F">
            <w:r>
              <w:t>Lista med de informationstyper som är undantagna från spärren. Spärren gäller för all sorts information om inget anges.</w:t>
            </w:r>
          </w:p>
        </w:tc>
        <w:tc>
          <w:tcPr>
            <w:tcW w:w="1300" w:type="dxa"/>
          </w:tcPr>
          <w:p w14:paraId="629F0C31" w14:textId="77777777" w:rsidR="00A812C1" w:rsidRDefault="00A812C1" w:rsidP="00E73B8F">
            <w:r>
              <w:t>0..*</w:t>
            </w:r>
          </w:p>
        </w:tc>
      </w:tr>
      <w:tr w:rsidR="00A812C1" w14:paraId="59D768A7" w14:textId="77777777" w:rsidTr="00E73B8F">
        <w:tc>
          <w:tcPr>
            <w:tcW w:w="2800" w:type="dxa"/>
          </w:tcPr>
          <w:p w14:paraId="3FDF59DA" w14:textId="77777777" w:rsidR="00A812C1" w:rsidRDefault="00A812C1" w:rsidP="00E73B8F">
            <w:r>
              <w:t>temporaryRevokes</w:t>
            </w:r>
          </w:p>
        </w:tc>
        <w:tc>
          <w:tcPr>
            <w:tcW w:w="2000" w:type="dxa"/>
          </w:tcPr>
          <w:p w14:paraId="7686E6EB" w14:textId="77777777" w:rsidR="00A812C1" w:rsidRDefault="00A812C1" w:rsidP="00E73B8F">
            <w:r>
              <w:t>blocking:TemporaryRevoke</w:t>
            </w:r>
          </w:p>
        </w:tc>
        <w:tc>
          <w:tcPr>
            <w:tcW w:w="4000" w:type="dxa"/>
          </w:tcPr>
          <w:p w14:paraId="3055C6B3" w14:textId="77777777" w:rsidR="00A812C1" w:rsidRDefault="00A812C1" w:rsidP="00E73B8F">
            <w:r>
              <w:t>Lista med tillfälliga hävningar för denna spärr.</w:t>
            </w:r>
          </w:p>
        </w:tc>
        <w:tc>
          <w:tcPr>
            <w:tcW w:w="1300" w:type="dxa"/>
          </w:tcPr>
          <w:p w14:paraId="65B48822" w14:textId="77777777" w:rsidR="00A812C1" w:rsidRDefault="00A812C1" w:rsidP="00E73B8F">
            <w:r>
              <w:t>0..*</w:t>
            </w:r>
          </w:p>
        </w:tc>
      </w:tr>
      <w:tr w:rsidR="00A812C1" w14:paraId="035CE151" w14:textId="77777777" w:rsidTr="00E73B8F">
        <w:tc>
          <w:tcPr>
            <w:tcW w:w="2800" w:type="dxa"/>
          </w:tcPr>
          <w:p w14:paraId="37D6A283" w14:textId="77777777" w:rsidR="00A812C1" w:rsidRDefault="00A812C1" w:rsidP="00E73B8F">
            <w:r>
              <w:t>ownerId</w:t>
            </w:r>
          </w:p>
        </w:tc>
        <w:tc>
          <w:tcPr>
            <w:tcW w:w="2000" w:type="dxa"/>
          </w:tcPr>
          <w:p w14:paraId="40255F3F" w14:textId="77777777" w:rsidR="00A812C1" w:rsidRDefault="00A812C1" w:rsidP="00E73B8F">
            <w:r>
              <w:t>blocking:OwnerId</w:t>
            </w:r>
          </w:p>
        </w:tc>
        <w:tc>
          <w:tcPr>
            <w:tcW w:w="4000" w:type="dxa"/>
          </w:tcPr>
          <w:p w14:paraId="74C3BDB0" w14:textId="77777777" w:rsidR="00A812C1" w:rsidRDefault="00A812C1" w:rsidP="00E73B8F">
            <w:r>
              <w:t>Optionell identifierare för det system som skapade spärren. Används endast för tekniskt bruk för t.ex. uppföljning och spårning.</w:t>
            </w:r>
          </w:p>
        </w:tc>
        <w:tc>
          <w:tcPr>
            <w:tcW w:w="1300" w:type="dxa"/>
          </w:tcPr>
          <w:p w14:paraId="145105EC" w14:textId="77777777" w:rsidR="00A812C1" w:rsidRDefault="00A812C1" w:rsidP="00E73B8F">
            <w:r>
              <w:t>0..1</w:t>
            </w:r>
          </w:p>
        </w:tc>
      </w:tr>
    </w:tbl>
    <w:p w14:paraId="1D3C84D8"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Header</w:t>
      </w:r>
    </w:p>
    <w:p w14:paraId="35C11096" w14:textId="77777777" w:rsidR="00A812C1" w:rsidRDefault="00A812C1" w:rsidP="00A812C1">
      <w:r>
        <w:t>Datatyp som representerar spärrdata, antingen innehållandes endast spärrdata, eller spärrdata tillsammans med avregistrerade spärrar, beroende på hur klienten efterfrågat data.</w:t>
      </w:r>
    </w:p>
    <w:p w14:paraId="4AA61439" w14:textId="77777777" w:rsidR="00A812C1" w:rsidRDefault="00A812C1" w:rsidP="00A812C1">
      <w:r>
        <w:t>Datatypen utökar datatypen Result.</w:t>
      </w:r>
    </w:p>
    <w:p w14:paraId="60629E5B" w14:textId="77777777" w:rsidR="00A812C1" w:rsidRDefault="00A812C1" w:rsidP="00A812C1"/>
    <w:p w14:paraId="4261E61F"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C1D28E8" w14:textId="77777777" w:rsidTr="00E73B8F">
        <w:trPr>
          <w:trHeight w:val="384"/>
        </w:trPr>
        <w:tc>
          <w:tcPr>
            <w:tcW w:w="2800" w:type="dxa"/>
            <w:shd w:val="clear" w:color="auto" w:fill="D9D9D9" w:themeFill="background1" w:themeFillShade="D9"/>
            <w:vAlign w:val="bottom"/>
          </w:tcPr>
          <w:p w14:paraId="40C5FDAA" w14:textId="77777777" w:rsidR="00A812C1" w:rsidRDefault="00A812C1" w:rsidP="00E73B8F">
            <w:pPr>
              <w:rPr>
                <w:b/>
              </w:rPr>
            </w:pPr>
            <w:r>
              <w:rPr>
                <w:b/>
              </w:rPr>
              <w:t>Namn</w:t>
            </w:r>
          </w:p>
        </w:tc>
        <w:tc>
          <w:tcPr>
            <w:tcW w:w="2000" w:type="dxa"/>
            <w:shd w:val="clear" w:color="auto" w:fill="D9D9D9" w:themeFill="background1" w:themeFillShade="D9"/>
            <w:vAlign w:val="bottom"/>
          </w:tcPr>
          <w:p w14:paraId="06A14AC3" w14:textId="77777777" w:rsidR="00A812C1" w:rsidRDefault="00A812C1" w:rsidP="00E73B8F">
            <w:pPr>
              <w:rPr>
                <w:b/>
              </w:rPr>
            </w:pPr>
            <w:r>
              <w:rPr>
                <w:b/>
              </w:rPr>
              <w:t>Datatyp</w:t>
            </w:r>
          </w:p>
        </w:tc>
        <w:tc>
          <w:tcPr>
            <w:tcW w:w="4000" w:type="dxa"/>
            <w:shd w:val="clear" w:color="auto" w:fill="D9D9D9" w:themeFill="background1" w:themeFillShade="D9"/>
            <w:vAlign w:val="bottom"/>
          </w:tcPr>
          <w:p w14:paraId="74BDD2C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14D4357" w14:textId="77777777" w:rsidR="00A812C1" w:rsidRDefault="00A812C1" w:rsidP="00E73B8F">
            <w:pPr>
              <w:rPr>
                <w:b/>
              </w:rPr>
            </w:pPr>
            <w:r>
              <w:rPr>
                <w:b/>
              </w:rPr>
              <w:t>Kardinalitet</w:t>
            </w:r>
          </w:p>
        </w:tc>
      </w:tr>
      <w:tr w:rsidR="00A812C1" w14:paraId="3959A070" w14:textId="77777777" w:rsidTr="00E73B8F">
        <w:tc>
          <w:tcPr>
            <w:tcW w:w="2800" w:type="dxa"/>
          </w:tcPr>
          <w:p w14:paraId="05B7575A" w14:textId="77777777" w:rsidR="00A812C1" w:rsidRDefault="00A812C1" w:rsidP="00E73B8F">
            <w:r>
              <w:t>blocks</w:t>
            </w:r>
          </w:p>
        </w:tc>
        <w:tc>
          <w:tcPr>
            <w:tcW w:w="2000" w:type="dxa"/>
          </w:tcPr>
          <w:p w14:paraId="659ECFF7" w14:textId="77777777" w:rsidR="00A812C1" w:rsidRDefault="00A812C1" w:rsidP="00E73B8F">
            <w:r>
              <w:t>blocking:Block</w:t>
            </w:r>
          </w:p>
        </w:tc>
        <w:tc>
          <w:tcPr>
            <w:tcW w:w="4000" w:type="dxa"/>
          </w:tcPr>
          <w:p w14:paraId="189D2062" w14:textId="77777777" w:rsidR="00A812C1" w:rsidRDefault="00A812C1" w:rsidP="00E73B8F">
            <w:r>
              <w:t>Lista av spärrdata.</w:t>
            </w:r>
          </w:p>
        </w:tc>
        <w:tc>
          <w:tcPr>
            <w:tcW w:w="1300" w:type="dxa"/>
          </w:tcPr>
          <w:p w14:paraId="5EF0076C" w14:textId="77777777" w:rsidR="00A812C1" w:rsidRDefault="00A812C1" w:rsidP="00E73B8F">
            <w:r>
              <w:t>0..*</w:t>
            </w:r>
          </w:p>
        </w:tc>
      </w:tr>
      <w:tr w:rsidR="00A812C1" w14:paraId="62673CFA" w14:textId="77777777" w:rsidTr="00E73B8F">
        <w:tc>
          <w:tcPr>
            <w:tcW w:w="2800" w:type="dxa"/>
          </w:tcPr>
          <w:p w14:paraId="3E6CB93C" w14:textId="77777777" w:rsidR="00A812C1" w:rsidRDefault="00A812C1" w:rsidP="00E73B8F">
            <w:r>
              <w:t>nextCreatedOnOrAfter</w:t>
            </w:r>
          </w:p>
        </w:tc>
        <w:tc>
          <w:tcPr>
            <w:tcW w:w="2000" w:type="dxa"/>
          </w:tcPr>
          <w:p w14:paraId="6C0B16C0" w14:textId="77777777" w:rsidR="00A812C1" w:rsidRDefault="00A812C1" w:rsidP="00E73B8F">
            <w:r>
              <w:t>xs:dateTime</w:t>
            </w:r>
          </w:p>
        </w:tc>
        <w:tc>
          <w:tcPr>
            <w:tcW w:w="4000" w:type="dxa"/>
          </w:tcPr>
          <w:p w14:paraId="0074A96F"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694A72C" w14:textId="77777777" w:rsidR="00A812C1" w:rsidRDefault="00A812C1" w:rsidP="00E73B8F">
            <w:r>
              <w:t>Tidpunkt representerar den aktuella tidpunkten i tjänsten då anropet gjordes.</w:t>
            </w:r>
          </w:p>
        </w:tc>
        <w:tc>
          <w:tcPr>
            <w:tcW w:w="1300" w:type="dxa"/>
          </w:tcPr>
          <w:p w14:paraId="5FDDFE07" w14:textId="77777777" w:rsidR="00A812C1" w:rsidRDefault="00A812C1" w:rsidP="00E73B8F">
            <w:r>
              <w:t>1</w:t>
            </w:r>
          </w:p>
        </w:tc>
      </w:tr>
      <w:tr w:rsidR="00A812C1" w14:paraId="245DE89C" w14:textId="77777777" w:rsidTr="00E73B8F">
        <w:tc>
          <w:tcPr>
            <w:tcW w:w="2800" w:type="dxa"/>
          </w:tcPr>
          <w:p w14:paraId="2D9B30AB" w14:textId="77777777" w:rsidR="00A812C1" w:rsidRDefault="00A812C1" w:rsidP="00E73B8F">
            <w:r>
              <w:t>latestCancellation</w:t>
            </w:r>
          </w:p>
        </w:tc>
        <w:tc>
          <w:tcPr>
            <w:tcW w:w="2000" w:type="dxa"/>
          </w:tcPr>
          <w:p w14:paraId="35A6CE8A" w14:textId="77777777" w:rsidR="00A812C1" w:rsidRDefault="00A812C1" w:rsidP="00E73B8F">
            <w:r>
              <w:t>xs:dateTime</w:t>
            </w:r>
          </w:p>
        </w:tc>
        <w:tc>
          <w:tcPr>
            <w:tcW w:w="4000" w:type="dxa"/>
          </w:tcPr>
          <w:p w14:paraId="5B4E435F" w14:textId="77777777" w:rsidR="00A812C1" w:rsidRDefault="00A812C1" w:rsidP="00E73B8F">
            <w:r>
              <w:t>Tidpunkt som anger när en spärr blev återkallad eller makulerad.</w:t>
            </w:r>
          </w:p>
          <w:p w14:paraId="647B790A"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6FDF5331"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6587617B" w14:textId="77777777" w:rsidR="00A812C1" w:rsidRDefault="00A812C1" w:rsidP="00E73B8F">
            <w:r>
              <w:lastRenderedPageBreak/>
              <w:t>På nationell nivå avses den senaste utförda avregistreringen av en spärr.</w:t>
            </w:r>
          </w:p>
        </w:tc>
        <w:tc>
          <w:tcPr>
            <w:tcW w:w="1300" w:type="dxa"/>
          </w:tcPr>
          <w:p w14:paraId="15B38E11" w14:textId="77777777" w:rsidR="00A812C1" w:rsidRDefault="00A812C1" w:rsidP="00E73B8F">
            <w:r>
              <w:lastRenderedPageBreak/>
              <w:t>1</w:t>
            </w:r>
          </w:p>
        </w:tc>
      </w:tr>
    </w:tbl>
    <w:p w14:paraId="41B1789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BlockType</w:t>
      </w:r>
    </w:p>
    <w:p w14:paraId="506D3E55" w14:textId="77777777" w:rsidR="00A812C1" w:rsidRDefault="00A812C1" w:rsidP="00A812C1">
      <w:r>
        <w:t>Enumerationsvärde som anger typ av spärr.</w:t>
      </w:r>
    </w:p>
    <w:p w14:paraId="09FD232A" w14:textId="77777777" w:rsidR="00A812C1" w:rsidRDefault="00A812C1" w:rsidP="00A812C1"/>
    <w:p w14:paraId="4F3AC56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0B8F22A7" w14:textId="77777777" w:rsidTr="00E73B8F">
        <w:trPr>
          <w:trHeight w:val="384"/>
        </w:trPr>
        <w:tc>
          <w:tcPr>
            <w:tcW w:w="2800" w:type="dxa"/>
            <w:shd w:val="clear" w:color="auto" w:fill="D9D9D9" w:themeFill="background1" w:themeFillShade="D9"/>
            <w:vAlign w:val="bottom"/>
          </w:tcPr>
          <w:p w14:paraId="1CB383F1" w14:textId="77777777" w:rsidR="00A812C1" w:rsidRDefault="00A812C1" w:rsidP="00E73B8F">
            <w:pPr>
              <w:rPr>
                <w:b/>
              </w:rPr>
            </w:pPr>
            <w:r>
              <w:rPr>
                <w:b/>
              </w:rPr>
              <w:t>Värde</w:t>
            </w:r>
          </w:p>
        </w:tc>
        <w:tc>
          <w:tcPr>
            <w:tcW w:w="7300" w:type="dxa"/>
            <w:shd w:val="clear" w:color="auto" w:fill="D9D9D9" w:themeFill="background1" w:themeFillShade="D9"/>
            <w:vAlign w:val="bottom"/>
          </w:tcPr>
          <w:p w14:paraId="2DD97CA2" w14:textId="77777777" w:rsidR="00A812C1" w:rsidRDefault="00A812C1" w:rsidP="00E73B8F">
            <w:pPr>
              <w:rPr>
                <w:b/>
              </w:rPr>
            </w:pPr>
            <w:r>
              <w:rPr>
                <w:b/>
              </w:rPr>
              <w:t>Beskrivning</w:t>
            </w:r>
          </w:p>
        </w:tc>
      </w:tr>
      <w:tr w:rsidR="00A812C1" w14:paraId="52D467E3" w14:textId="77777777" w:rsidTr="00E73B8F">
        <w:tc>
          <w:tcPr>
            <w:tcW w:w="2800" w:type="dxa"/>
          </w:tcPr>
          <w:p w14:paraId="0D31254E" w14:textId="77777777" w:rsidR="00A812C1" w:rsidRDefault="00A812C1" w:rsidP="00E73B8F">
            <w:r>
              <w:t>"Inner"</w:t>
            </w:r>
          </w:p>
        </w:tc>
        <w:tc>
          <w:tcPr>
            <w:tcW w:w="7300" w:type="dxa"/>
          </w:tcPr>
          <w:p w14:paraId="3170E380" w14:textId="77777777" w:rsidR="00A812C1" w:rsidRDefault="00A812C1" w:rsidP="00E73B8F">
            <w:r>
              <w:t>Representerar en inre spärr (inom vårdenhet).</w:t>
            </w:r>
          </w:p>
        </w:tc>
      </w:tr>
      <w:tr w:rsidR="00A812C1" w14:paraId="7836A0D5" w14:textId="77777777" w:rsidTr="00E73B8F">
        <w:tc>
          <w:tcPr>
            <w:tcW w:w="2800" w:type="dxa"/>
          </w:tcPr>
          <w:p w14:paraId="39A246C2" w14:textId="77777777" w:rsidR="00A812C1" w:rsidRDefault="00A812C1" w:rsidP="00E73B8F">
            <w:r>
              <w:t>"Outer"</w:t>
            </w:r>
          </w:p>
        </w:tc>
        <w:tc>
          <w:tcPr>
            <w:tcW w:w="7300" w:type="dxa"/>
          </w:tcPr>
          <w:p w14:paraId="21814B68" w14:textId="77777777" w:rsidR="00A812C1" w:rsidRDefault="00A812C1" w:rsidP="00E73B8F">
            <w:r>
              <w:t>Representerar en yttre spärr (inom vårdgivare).</w:t>
            </w:r>
          </w:p>
        </w:tc>
      </w:tr>
    </w:tbl>
    <w:p w14:paraId="5E415D5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HsaId</w:t>
      </w:r>
    </w:p>
    <w:p w14:paraId="0CA71E7D" w14:textId="77777777" w:rsidR="00A812C1" w:rsidRDefault="00A812C1" w:rsidP="00A812C1">
      <w:r>
        <w:t>Datatyp som representerar det unika nummer som identifierar en anställd, uppdragstagare, strukturenhet eller en HCC funktion (HSA-id).</w:t>
      </w:r>
    </w:p>
    <w:p w14:paraId="02495E42" w14:textId="77777777" w:rsidR="00A812C1" w:rsidRDefault="00A812C1" w:rsidP="00A812C1">
      <w:r>
        <w:t>Specificerat enligt HSA-schema tjänsteträdet version 3.9.</w:t>
      </w:r>
    </w:p>
    <w:p w14:paraId="53B1A9F8" w14:textId="77777777" w:rsidR="00A812C1" w:rsidRDefault="00A812C1" w:rsidP="00A812C1"/>
    <w:p w14:paraId="61D27E70" w14:textId="77777777" w:rsidR="00A812C1" w:rsidRDefault="00A812C1" w:rsidP="00A812C1">
      <w:r>
        <w:t>Maxlängd: 32</w:t>
      </w:r>
    </w:p>
    <w:p w14:paraId="63497C61" w14:textId="77777777" w:rsidR="00A812C1" w:rsidRDefault="00A812C1" w:rsidP="00A812C1"/>
    <w:p w14:paraId="15359272"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d</w:t>
      </w:r>
    </w:p>
    <w:p w14:paraId="433FE6E5" w14:textId="77777777" w:rsidR="00A812C1" w:rsidRDefault="00A812C1" w:rsidP="00A812C1">
      <w:r>
        <w:t>Datatyp som representerar ett unikt identifikationsnummer enligt formatet för UUID (Universally Unique Identifier).</w:t>
      </w:r>
    </w:p>
    <w:p w14:paraId="0589C3F9" w14:textId="77777777" w:rsidR="00A812C1" w:rsidRDefault="00A812C1" w:rsidP="00A812C1"/>
    <w:p w14:paraId="112FE6B3" w14:textId="77777777" w:rsidR="00A812C1" w:rsidRDefault="00A812C1" w:rsidP="00A812C1">
      <w:r>
        <w:t>Maxlängd: 36</w:t>
      </w:r>
    </w:p>
    <w:p w14:paraId="75B22030" w14:textId="77777777" w:rsidR="00A812C1" w:rsidRDefault="00A812C1" w:rsidP="00A812C1"/>
    <w:p w14:paraId="25C40744"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w:t>
      </w:r>
    </w:p>
    <w:p w14:paraId="6C578E46" w14:textId="77777777" w:rsidR="00A812C1" w:rsidRDefault="00A812C1" w:rsidP="00A812C1">
      <w:r>
        <w:t>Datatyp som representerar de Informationstyper som kan undantas från att spärras.</w:t>
      </w:r>
    </w:p>
    <w:p w14:paraId="75F9F3B6" w14:textId="77777777" w:rsidR="00A812C1" w:rsidRDefault="00A812C1" w:rsidP="00A812C1">
      <w:r>
        <w:t>En spärr gäller normalt alla informationstyper.</w:t>
      </w:r>
    </w:p>
    <w:p w14:paraId="110776B2" w14:textId="77777777" w:rsidR="00A812C1" w:rsidRDefault="00A812C1" w:rsidP="00A812C1"/>
    <w:p w14:paraId="66613B97" w14:textId="77777777" w:rsidR="00A812C1" w:rsidRDefault="00A812C1" w:rsidP="00A812C1">
      <w:r>
        <w:t xml:space="preserve">Denna lista utgör de informationstyper som kan undantas från att spärras. </w:t>
      </w:r>
    </w:p>
    <w:p w14:paraId="3B380126" w14:textId="77777777" w:rsidR="00A812C1" w:rsidRDefault="00A812C1" w:rsidP="00A812C1">
      <w:r>
        <w:t>Om försök görs att registrera en spärr innehållandes en okänd informationstyp skall spärrtjänsten att neka detta.</w:t>
      </w:r>
    </w:p>
    <w:p w14:paraId="6E90DADB" w14:textId="77777777" w:rsidR="00A812C1" w:rsidRDefault="00A812C1" w:rsidP="00A812C1">
      <w:r>
        <w:t>lak     Läkemedel - Ordination/förskrivning</w:t>
      </w:r>
    </w:p>
    <w:p w14:paraId="4628EB69" w14:textId="77777777" w:rsidR="00A812C1" w:rsidRDefault="00A812C1" w:rsidP="00A812C1">
      <w:r>
        <w:t>upp     Uppmärksamhetsinformation</w:t>
      </w:r>
    </w:p>
    <w:p w14:paraId="2ADBEB8B" w14:textId="77777777" w:rsidR="00A812C1" w:rsidRDefault="00A812C1" w:rsidP="00A812C1"/>
    <w:p w14:paraId="51E8098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5102165" w14:textId="77777777" w:rsidTr="00E73B8F">
        <w:trPr>
          <w:trHeight w:val="384"/>
        </w:trPr>
        <w:tc>
          <w:tcPr>
            <w:tcW w:w="2800" w:type="dxa"/>
            <w:shd w:val="clear" w:color="auto" w:fill="D9D9D9" w:themeFill="background1" w:themeFillShade="D9"/>
            <w:vAlign w:val="bottom"/>
          </w:tcPr>
          <w:p w14:paraId="4DC1D482" w14:textId="77777777" w:rsidR="00A812C1" w:rsidRDefault="00A812C1" w:rsidP="00E73B8F">
            <w:pPr>
              <w:rPr>
                <w:b/>
              </w:rPr>
            </w:pPr>
            <w:r>
              <w:rPr>
                <w:b/>
              </w:rPr>
              <w:t>Namn</w:t>
            </w:r>
          </w:p>
        </w:tc>
        <w:tc>
          <w:tcPr>
            <w:tcW w:w="2000" w:type="dxa"/>
            <w:shd w:val="clear" w:color="auto" w:fill="D9D9D9" w:themeFill="background1" w:themeFillShade="D9"/>
            <w:vAlign w:val="bottom"/>
          </w:tcPr>
          <w:p w14:paraId="20026AF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7CEB3F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FD9E416" w14:textId="77777777" w:rsidR="00A812C1" w:rsidRDefault="00A812C1" w:rsidP="00E73B8F">
            <w:pPr>
              <w:rPr>
                <w:b/>
              </w:rPr>
            </w:pPr>
            <w:r>
              <w:rPr>
                <w:b/>
              </w:rPr>
              <w:t>Kardinalitet</w:t>
            </w:r>
          </w:p>
        </w:tc>
      </w:tr>
      <w:tr w:rsidR="00A812C1" w14:paraId="55EF812A" w14:textId="77777777" w:rsidTr="00E73B8F">
        <w:tc>
          <w:tcPr>
            <w:tcW w:w="2800" w:type="dxa"/>
          </w:tcPr>
          <w:p w14:paraId="26DDEDD8" w14:textId="77777777" w:rsidR="00A812C1" w:rsidRDefault="00A812C1" w:rsidP="00E73B8F">
            <w:r>
              <w:t>infoTypeId</w:t>
            </w:r>
          </w:p>
        </w:tc>
        <w:tc>
          <w:tcPr>
            <w:tcW w:w="2000" w:type="dxa"/>
          </w:tcPr>
          <w:p w14:paraId="2AFA3C41" w14:textId="77777777" w:rsidR="00A812C1" w:rsidRDefault="00A812C1" w:rsidP="00E73B8F">
            <w:r>
              <w:t>blocking:InformationTypeIdValue</w:t>
            </w:r>
          </w:p>
        </w:tc>
        <w:tc>
          <w:tcPr>
            <w:tcW w:w="4000" w:type="dxa"/>
          </w:tcPr>
          <w:p w14:paraId="5CE659B6" w14:textId="77777777" w:rsidR="00A812C1" w:rsidRDefault="00A812C1" w:rsidP="00E73B8F">
            <w:r>
              <w:t>Förkortning av informationstyp enligt ovan tabell.</w:t>
            </w:r>
          </w:p>
        </w:tc>
        <w:tc>
          <w:tcPr>
            <w:tcW w:w="1300" w:type="dxa"/>
          </w:tcPr>
          <w:p w14:paraId="0C0C7BA1" w14:textId="77777777" w:rsidR="00A812C1" w:rsidRDefault="00A812C1" w:rsidP="00E73B8F">
            <w:r>
              <w:t>1</w:t>
            </w:r>
          </w:p>
        </w:tc>
      </w:tr>
      <w:tr w:rsidR="00A812C1" w14:paraId="419151EB" w14:textId="77777777" w:rsidTr="00E73B8F">
        <w:tc>
          <w:tcPr>
            <w:tcW w:w="2800" w:type="dxa"/>
          </w:tcPr>
          <w:p w14:paraId="603B1281" w14:textId="77777777" w:rsidR="00A812C1" w:rsidRDefault="00A812C1" w:rsidP="00E73B8F">
            <w:r>
              <w:t>infoTypeDescription</w:t>
            </w:r>
          </w:p>
        </w:tc>
        <w:tc>
          <w:tcPr>
            <w:tcW w:w="2000" w:type="dxa"/>
          </w:tcPr>
          <w:p w14:paraId="5541CE6E" w14:textId="77777777" w:rsidR="00A812C1" w:rsidRDefault="00A812C1" w:rsidP="00E73B8F">
            <w:r>
              <w:t>blocking:InformationTypeDescription</w:t>
            </w:r>
          </w:p>
        </w:tc>
        <w:tc>
          <w:tcPr>
            <w:tcW w:w="4000" w:type="dxa"/>
          </w:tcPr>
          <w:p w14:paraId="58993D8F" w14:textId="77777777" w:rsidR="00A812C1" w:rsidRDefault="00A812C1" w:rsidP="00E73B8F">
            <w:r>
              <w:t>Beskrivning av informationstyp enligt ovan tabell.</w:t>
            </w:r>
          </w:p>
        </w:tc>
        <w:tc>
          <w:tcPr>
            <w:tcW w:w="1300" w:type="dxa"/>
          </w:tcPr>
          <w:p w14:paraId="09DB6A7F" w14:textId="77777777" w:rsidR="00A812C1" w:rsidRDefault="00A812C1" w:rsidP="00E73B8F">
            <w:r>
              <w:t>1</w:t>
            </w:r>
          </w:p>
        </w:tc>
      </w:tr>
    </w:tbl>
    <w:p w14:paraId="7F007EA8"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Description</w:t>
      </w:r>
    </w:p>
    <w:p w14:paraId="5107EE83" w14:textId="77777777" w:rsidR="00A812C1" w:rsidRDefault="00A812C1" w:rsidP="00A812C1">
      <w:r>
        <w:t>Datatyp som används för att ange en beskrivning på en informationstyp.</w:t>
      </w:r>
    </w:p>
    <w:p w14:paraId="3855FE9E" w14:textId="77777777" w:rsidR="00A812C1" w:rsidRDefault="00A812C1" w:rsidP="00A812C1"/>
    <w:p w14:paraId="5615C3DF" w14:textId="77777777" w:rsidR="00A812C1" w:rsidRDefault="00A812C1" w:rsidP="00A812C1">
      <w:r>
        <w:t>Maxlängd: 64</w:t>
      </w:r>
    </w:p>
    <w:p w14:paraId="1C081F00" w14:textId="77777777" w:rsidR="00A812C1" w:rsidRDefault="00A812C1" w:rsidP="00A812C1"/>
    <w:p w14:paraId="7E9A066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IdValue</w:t>
      </w:r>
    </w:p>
    <w:p w14:paraId="75F5BC71" w14:textId="77777777" w:rsidR="00A812C1" w:rsidRDefault="00A812C1" w:rsidP="00A812C1">
      <w:r>
        <w:t>Datatyp som används för att ange informationstyper.</w:t>
      </w:r>
    </w:p>
    <w:p w14:paraId="4CFF5683" w14:textId="77777777" w:rsidR="00A812C1" w:rsidRDefault="00A812C1" w:rsidP="00A812C1"/>
    <w:p w14:paraId="7AA6C484" w14:textId="77777777" w:rsidR="00A812C1" w:rsidRDefault="00A812C1" w:rsidP="00A812C1">
      <w:r>
        <w:t>Maxlängd: 6</w:t>
      </w:r>
    </w:p>
    <w:p w14:paraId="6ACDEF7E" w14:textId="77777777" w:rsidR="00A812C1" w:rsidRDefault="00A812C1" w:rsidP="00A812C1"/>
    <w:p w14:paraId="7969920E"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OwnerId</w:t>
      </w:r>
    </w:p>
    <w:p w14:paraId="621528D5" w14:textId="77777777" w:rsidR="00A812C1" w:rsidRDefault="00A812C1" w:rsidP="00A812C1">
      <w:r>
        <w:t>Datatyp som identifierar systemet som registrerade/skapade artifakten. Används endast för tekniskt bruk för t.ex. uppföljning och spårning.</w:t>
      </w:r>
    </w:p>
    <w:p w14:paraId="60CC560F" w14:textId="77777777" w:rsidR="00A812C1" w:rsidRDefault="00A812C1" w:rsidP="00A812C1"/>
    <w:p w14:paraId="1A0E5FC2" w14:textId="77777777" w:rsidR="00A812C1" w:rsidRDefault="00A812C1" w:rsidP="00A812C1">
      <w:r>
        <w:t>Maxlängd: 512</w:t>
      </w:r>
    </w:p>
    <w:p w14:paraId="347C54F1" w14:textId="77777777" w:rsidR="00A812C1" w:rsidRDefault="00A812C1" w:rsidP="00A812C1"/>
    <w:p w14:paraId="20D3759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PersonIdValue</w:t>
      </w:r>
    </w:p>
    <w:p w14:paraId="6B5426F5" w14:textId="34A14EFD" w:rsidR="00A812C1" w:rsidRDefault="00A812C1" w:rsidP="00A812C1">
      <w:r>
        <w:t>Datatyp som representerar ett personnummer</w:t>
      </w:r>
      <w:r w:rsidR="006364CB">
        <w:t xml:space="preserve"> eller samordningsnummer</w:t>
      </w:r>
      <w:r>
        <w:t>.</w:t>
      </w:r>
    </w:p>
    <w:p w14:paraId="166768D0" w14:textId="77777777" w:rsidR="00A812C1" w:rsidRDefault="00A812C1" w:rsidP="00A812C1"/>
    <w:p w14:paraId="182CA4F1" w14:textId="77777777" w:rsidR="00A812C1" w:rsidRDefault="00A812C1" w:rsidP="00A812C1">
      <w:r>
        <w:t>Maxlängd: 12</w:t>
      </w:r>
    </w:p>
    <w:p w14:paraId="03C07FEE" w14:textId="77777777" w:rsidR="00A812C1" w:rsidRDefault="00A812C1" w:rsidP="00A812C1"/>
    <w:p w14:paraId="0AF880C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asonText</w:t>
      </w:r>
    </w:p>
    <w:p w14:paraId="7A71891D" w14:textId="77777777" w:rsidR="00A812C1" w:rsidRDefault="00A812C1" w:rsidP="00A812C1">
      <w:r>
        <w:t>Datatyp som representerar en orsak eller anledning till en viss åtgärd.</w:t>
      </w:r>
    </w:p>
    <w:p w14:paraId="70A62587" w14:textId="77777777" w:rsidR="00A812C1" w:rsidRDefault="00A812C1" w:rsidP="00A812C1"/>
    <w:p w14:paraId="30FA9FF5" w14:textId="77777777" w:rsidR="00A812C1" w:rsidRDefault="00A812C1" w:rsidP="00A812C1">
      <w:r>
        <w:t>Maxlängd: 1024</w:t>
      </w:r>
    </w:p>
    <w:p w14:paraId="19D753D8" w14:textId="77777777" w:rsidR="00A812C1" w:rsidRDefault="00A812C1" w:rsidP="00A812C1"/>
    <w:p w14:paraId="74B8572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w:t>
      </w:r>
    </w:p>
    <w:p w14:paraId="5EF3D977" w14:textId="77777777" w:rsidR="00A812C1" w:rsidRDefault="00A812C1" w:rsidP="00A812C1">
      <w:r>
        <w:t xml:space="preserve">Datatyp som returneras som ett generellt svar från alla förändrande tjänster, t.ex. skapa, radera, etc. </w:t>
      </w:r>
    </w:p>
    <w:p w14:paraId="4BEA9EE5" w14:textId="77777777" w:rsidR="00A812C1" w:rsidRDefault="00A812C1" w:rsidP="00A812C1">
      <w:r>
        <w:t xml:space="preserve">En tjänstekonsument skall alltid kontrollera att resultatkoden inte innehåller fel för att på så sätt veta om anropet lyckades. </w:t>
      </w:r>
    </w:p>
    <w:p w14:paraId="02DE89EB" w14:textId="77777777" w:rsidR="00A812C1" w:rsidRDefault="00A812C1" w:rsidP="00A812C1">
      <w:r>
        <w:t>Alla svarskoder förutom OK och INFO betyder att åtgärden inte genomfördes.</w:t>
      </w:r>
    </w:p>
    <w:p w14:paraId="2E5D9DDE" w14:textId="77777777" w:rsidR="00A812C1" w:rsidRDefault="00A812C1" w:rsidP="00A812C1"/>
    <w:p w14:paraId="587E088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74DEF7D" w14:textId="77777777" w:rsidTr="00E73B8F">
        <w:trPr>
          <w:trHeight w:val="384"/>
        </w:trPr>
        <w:tc>
          <w:tcPr>
            <w:tcW w:w="2800" w:type="dxa"/>
            <w:shd w:val="clear" w:color="auto" w:fill="D9D9D9" w:themeFill="background1" w:themeFillShade="D9"/>
            <w:vAlign w:val="bottom"/>
          </w:tcPr>
          <w:p w14:paraId="761AA47E" w14:textId="77777777" w:rsidR="00A812C1" w:rsidRDefault="00A812C1" w:rsidP="00E73B8F">
            <w:pPr>
              <w:rPr>
                <w:b/>
              </w:rPr>
            </w:pPr>
            <w:r>
              <w:rPr>
                <w:b/>
              </w:rPr>
              <w:t>Namn</w:t>
            </w:r>
          </w:p>
        </w:tc>
        <w:tc>
          <w:tcPr>
            <w:tcW w:w="2000" w:type="dxa"/>
            <w:shd w:val="clear" w:color="auto" w:fill="D9D9D9" w:themeFill="background1" w:themeFillShade="D9"/>
            <w:vAlign w:val="bottom"/>
          </w:tcPr>
          <w:p w14:paraId="77257A78" w14:textId="77777777" w:rsidR="00A812C1" w:rsidRDefault="00A812C1" w:rsidP="00E73B8F">
            <w:pPr>
              <w:rPr>
                <w:b/>
              </w:rPr>
            </w:pPr>
            <w:r>
              <w:rPr>
                <w:b/>
              </w:rPr>
              <w:t>Datatyp</w:t>
            </w:r>
          </w:p>
        </w:tc>
        <w:tc>
          <w:tcPr>
            <w:tcW w:w="4000" w:type="dxa"/>
            <w:shd w:val="clear" w:color="auto" w:fill="D9D9D9" w:themeFill="background1" w:themeFillShade="D9"/>
            <w:vAlign w:val="bottom"/>
          </w:tcPr>
          <w:p w14:paraId="73D841CE"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A61718C" w14:textId="77777777" w:rsidR="00A812C1" w:rsidRDefault="00A812C1" w:rsidP="00E73B8F">
            <w:pPr>
              <w:rPr>
                <w:b/>
              </w:rPr>
            </w:pPr>
            <w:r>
              <w:rPr>
                <w:b/>
              </w:rPr>
              <w:t>Kardinalitet</w:t>
            </w:r>
          </w:p>
        </w:tc>
      </w:tr>
      <w:tr w:rsidR="00A812C1" w14:paraId="065F7295" w14:textId="77777777" w:rsidTr="00E73B8F">
        <w:tc>
          <w:tcPr>
            <w:tcW w:w="2800" w:type="dxa"/>
          </w:tcPr>
          <w:p w14:paraId="23E949E8" w14:textId="77777777" w:rsidR="00A812C1" w:rsidRDefault="00A812C1" w:rsidP="00E73B8F">
            <w:r>
              <w:t>resultCode</w:t>
            </w:r>
          </w:p>
        </w:tc>
        <w:tc>
          <w:tcPr>
            <w:tcW w:w="2000" w:type="dxa"/>
          </w:tcPr>
          <w:p w14:paraId="47C5054C" w14:textId="77777777" w:rsidR="00A812C1" w:rsidRDefault="00A812C1" w:rsidP="00E73B8F">
            <w:r>
              <w:t>blocking:ResultCode</w:t>
            </w:r>
          </w:p>
        </w:tc>
        <w:tc>
          <w:tcPr>
            <w:tcW w:w="4000" w:type="dxa"/>
          </w:tcPr>
          <w:p w14:paraId="6C692167" w14:textId="77777777" w:rsidR="00A812C1" w:rsidRDefault="00A812C1" w:rsidP="00E73B8F">
            <w:r>
              <w:t>Anger svarskod för åtgärden.</w:t>
            </w:r>
          </w:p>
        </w:tc>
        <w:tc>
          <w:tcPr>
            <w:tcW w:w="1300" w:type="dxa"/>
          </w:tcPr>
          <w:p w14:paraId="183362BC" w14:textId="77777777" w:rsidR="00A812C1" w:rsidRDefault="00A812C1" w:rsidP="00E73B8F">
            <w:r>
              <w:t>1</w:t>
            </w:r>
          </w:p>
        </w:tc>
      </w:tr>
      <w:tr w:rsidR="00A812C1" w14:paraId="4568025E" w14:textId="77777777" w:rsidTr="00E73B8F">
        <w:tc>
          <w:tcPr>
            <w:tcW w:w="2800" w:type="dxa"/>
          </w:tcPr>
          <w:p w14:paraId="16BB7F05" w14:textId="77777777" w:rsidR="00A812C1" w:rsidRDefault="00A812C1" w:rsidP="00E73B8F">
            <w:r>
              <w:t>resultText</w:t>
            </w:r>
          </w:p>
        </w:tc>
        <w:tc>
          <w:tcPr>
            <w:tcW w:w="2000" w:type="dxa"/>
          </w:tcPr>
          <w:p w14:paraId="3204A1D5" w14:textId="77777777" w:rsidR="00A812C1" w:rsidRDefault="00A812C1" w:rsidP="00E73B8F">
            <w:r>
              <w:t>xs:string</w:t>
            </w:r>
          </w:p>
        </w:tc>
        <w:tc>
          <w:tcPr>
            <w:tcW w:w="4000" w:type="dxa"/>
          </w:tcPr>
          <w:p w14:paraId="76C13900" w14:textId="77777777" w:rsidR="00A812C1" w:rsidRDefault="00A812C1" w:rsidP="00E73B8F">
            <w:r>
              <w:t>Optionellt felmeddelande som innehåller information om felet som uppstod. Fältet är tomt om resultatkoden är "OK".</w:t>
            </w:r>
          </w:p>
        </w:tc>
        <w:tc>
          <w:tcPr>
            <w:tcW w:w="1300" w:type="dxa"/>
          </w:tcPr>
          <w:p w14:paraId="6DB49FEC" w14:textId="77777777" w:rsidR="00A812C1" w:rsidRDefault="00A812C1" w:rsidP="00E73B8F">
            <w:r>
              <w:t>1</w:t>
            </w:r>
          </w:p>
        </w:tc>
      </w:tr>
    </w:tbl>
    <w:p w14:paraId="422F9DB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Code</w:t>
      </w:r>
    </w:p>
    <w:p w14:paraId="37C1B5CB" w14:textId="77777777" w:rsidR="00A812C1" w:rsidRDefault="00A812C1" w:rsidP="00A812C1">
      <w:r>
        <w:t>Enumerationsvärde som anger de svarskoder som finns.</w:t>
      </w:r>
    </w:p>
    <w:p w14:paraId="1D67F774" w14:textId="77777777" w:rsidR="00A812C1" w:rsidRDefault="00A812C1" w:rsidP="00A812C1"/>
    <w:p w14:paraId="388CD44A"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FBE189E" w14:textId="77777777" w:rsidTr="00E73B8F">
        <w:trPr>
          <w:trHeight w:val="384"/>
        </w:trPr>
        <w:tc>
          <w:tcPr>
            <w:tcW w:w="2800" w:type="dxa"/>
            <w:shd w:val="clear" w:color="auto" w:fill="D9D9D9" w:themeFill="background1" w:themeFillShade="D9"/>
            <w:vAlign w:val="bottom"/>
          </w:tcPr>
          <w:p w14:paraId="0DB8E8BD" w14:textId="77777777" w:rsidR="00A812C1" w:rsidRDefault="00A812C1" w:rsidP="00E73B8F">
            <w:pPr>
              <w:rPr>
                <w:b/>
              </w:rPr>
            </w:pPr>
            <w:r>
              <w:rPr>
                <w:b/>
              </w:rPr>
              <w:t>Värde</w:t>
            </w:r>
          </w:p>
        </w:tc>
        <w:tc>
          <w:tcPr>
            <w:tcW w:w="7300" w:type="dxa"/>
            <w:shd w:val="clear" w:color="auto" w:fill="D9D9D9" w:themeFill="background1" w:themeFillShade="D9"/>
            <w:vAlign w:val="bottom"/>
          </w:tcPr>
          <w:p w14:paraId="09C54393" w14:textId="77777777" w:rsidR="00A812C1" w:rsidRDefault="00A812C1" w:rsidP="00E73B8F">
            <w:pPr>
              <w:rPr>
                <w:b/>
              </w:rPr>
            </w:pPr>
            <w:r>
              <w:rPr>
                <w:b/>
              </w:rPr>
              <w:t>Beskrivning</w:t>
            </w:r>
          </w:p>
        </w:tc>
      </w:tr>
      <w:tr w:rsidR="00A812C1" w14:paraId="74228F3E" w14:textId="77777777" w:rsidTr="00E73B8F">
        <w:tc>
          <w:tcPr>
            <w:tcW w:w="2800" w:type="dxa"/>
          </w:tcPr>
          <w:p w14:paraId="6AC36AC5" w14:textId="77777777" w:rsidR="00A812C1" w:rsidRDefault="00A812C1" w:rsidP="00E73B8F">
            <w:r>
              <w:t>"OK"</w:t>
            </w:r>
          </w:p>
        </w:tc>
        <w:tc>
          <w:tcPr>
            <w:tcW w:w="7300" w:type="dxa"/>
          </w:tcPr>
          <w:p w14:paraId="65E3EDB1" w14:textId="77777777" w:rsidR="00A812C1" w:rsidRDefault="00A812C1" w:rsidP="00E73B8F">
            <w:r>
              <w:t>Transaktionen har utförts enligt uppdraget.</w:t>
            </w:r>
          </w:p>
        </w:tc>
      </w:tr>
      <w:tr w:rsidR="00A812C1" w14:paraId="5F1D0510" w14:textId="77777777" w:rsidTr="00E73B8F">
        <w:tc>
          <w:tcPr>
            <w:tcW w:w="2800" w:type="dxa"/>
          </w:tcPr>
          <w:p w14:paraId="6CDE2599" w14:textId="77777777" w:rsidR="00A812C1" w:rsidRDefault="00A812C1" w:rsidP="00E73B8F">
            <w:r>
              <w:t>"INFO"</w:t>
            </w:r>
          </w:p>
        </w:tc>
        <w:tc>
          <w:tcPr>
            <w:tcW w:w="7300" w:type="dxa"/>
          </w:tcPr>
          <w:p w14:paraId="215543F6"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0428B1FA" w14:textId="77777777" w:rsidTr="00E73B8F">
        <w:tc>
          <w:tcPr>
            <w:tcW w:w="2800" w:type="dxa"/>
          </w:tcPr>
          <w:p w14:paraId="775828B3" w14:textId="77777777" w:rsidR="00A812C1" w:rsidRDefault="00A812C1" w:rsidP="00E73B8F">
            <w:r>
              <w:t>"ERROR"</w:t>
            </w:r>
          </w:p>
        </w:tc>
        <w:tc>
          <w:tcPr>
            <w:tcW w:w="7300" w:type="dxa"/>
          </w:tcPr>
          <w:p w14:paraId="0C1E5ED4"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0A2638C9" w14:textId="77777777" w:rsidTr="00E73B8F">
        <w:tc>
          <w:tcPr>
            <w:tcW w:w="2800" w:type="dxa"/>
          </w:tcPr>
          <w:p w14:paraId="284077D3" w14:textId="77777777" w:rsidR="00A812C1" w:rsidRDefault="00A812C1" w:rsidP="00E73B8F">
            <w:r>
              <w:t>"VALIDATIONERROR"</w:t>
            </w:r>
          </w:p>
        </w:tc>
        <w:tc>
          <w:tcPr>
            <w:tcW w:w="7300" w:type="dxa"/>
          </w:tcPr>
          <w:p w14:paraId="4C418F60" w14:textId="77777777" w:rsidR="00A812C1" w:rsidRDefault="00A812C1" w:rsidP="00E73B8F">
            <w:r>
              <w:t>En eller flera inparametrar innehåller felaktiga värden. Angiven tjänst utfördes ej.</w:t>
            </w:r>
          </w:p>
        </w:tc>
      </w:tr>
      <w:tr w:rsidR="00A812C1" w14:paraId="551A0AB5" w14:textId="77777777" w:rsidTr="00E73B8F">
        <w:tc>
          <w:tcPr>
            <w:tcW w:w="2800" w:type="dxa"/>
          </w:tcPr>
          <w:p w14:paraId="775D2180" w14:textId="77777777" w:rsidR="00A812C1" w:rsidRDefault="00A812C1" w:rsidP="00E73B8F">
            <w:r>
              <w:t>"ACCESSDENIED"</w:t>
            </w:r>
          </w:p>
        </w:tc>
        <w:tc>
          <w:tcPr>
            <w:tcW w:w="7300" w:type="dxa"/>
          </w:tcPr>
          <w:p w14:paraId="4ADB2B54" w14:textId="77777777" w:rsidR="00A812C1" w:rsidRDefault="00A812C1" w:rsidP="00E73B8F">
            <w:r>
              <w:t>Behörighet saknas för att utföra begärd tjänst. Angiven tjänst utfördes ej.</w:t>
            </w:r>
          </w:p>
        </w:tc>
      </w:tr>
      <w:tr w:rsidR="00A812C1" w14:paraId="7B3433CD" w14:textId="77777777" w:rsidTr="00E73B8F">
        <w:tc>
          <w:tcPr>
            <w:tcW w:w="2800" w:type="dxa"/>
          </w:tcPr>
          <w:p w14:paraId="6319AFBF" w14:textId="77777777" w:rsidR="00A812C1" w:rsidRDefault="00A812C1" w:rsidP="00E73B8F">
            <w:r>
              <w:t>"NOTFOUND"</w:t>
            </w:r>
          </w:p>
        </w:tc>
        <w:tc>
          <w:tcPr>
            <w:tcW w:w="7300" w:type="dxa"/>
          </w:tcPr>
          <w:p w14:paraId="6B782519" w14:textId="77777777" w:rsidR="00A812C1" w:rsidRDefault="00A812C1" w:rsidP="00E73B8F">
            <w:r>
              <w:t>Angiven artifakt finns ej. Angiven tjänst utfördes ej.</w:t>
            </w:r>
          </w:p>
        </w:tc>
      </w:tr>
      <w:tr w:rsidR="00A812C1" w14:paraId="571BCE6D" w14:textId="77777777" w:rsidTr="00E73B8F">
        <w:tc>
          <w:tcPr>
            <w:tcW w:w="2800" w:type="dxa"/>
          </w:tcPr>
          <w:p w14:paraId="1CB44C1E" w14:textId="77777777" w:rsidR="00A812C1" w:rsidRDefault="00A812C1" w:rsidP="00E73B8F">
            <w:r>
              <w:t>"ALREADYEXISTS"</w:t>
            </w:r>
          </w:p>
        </w:tc>
        <w:tc>
          <w:tcPr>
            <w:tcW w:w="7300" w:type="dxa"/>
          </w:tcPr>
          <w:p w14:paraId="4BD8CC20" w14:textId="77777777" w:rsidR="00A812C1" w:rsidRDefault="00A812C1" w:rsidP="00E73B8F">
            <w:r>
              <w:t>Angiven artifakt finns redan. Angiven tjänst utfördes ej.</w:t>
            </w:r>
          </w:p>
        </w:tc>
      </w:tr>
      <w:tr w:rsidR="00A812C1" w14:paraId="7C842E00" w14:textId="77777777" w:rsidTr="00E73B8F">
        <w:tc>
          <w:tcPr>
            <w:tcW w:w="2800" w:type="dxa"/>
          </w:tcPr>
          <w:p w14:paraId="60CB0D87" w14:textId="77777777" w:rsidR="00A812C1" w:rsidRDefault="00A812C1" w:rsidP="00E73B8F">
            <w:r>
              <w:t>"INVALIDSTATE"</w:t>
            </w:r>
          </w:p>
        </w:tc>
        <w:tc>
          <w:tcPr>
            <w:tcW w:w="7300" w:type="dxa"/>
          </w:tcPr>
          <w:p w14:paraId="68D2DD64" w14:textId="77777777" w:rsidR="00A812C1" w:rsidRDefault="00A812C1" w:rsidP="00E73B8F">
            <w:r>
              <w:t>Angiven tjänst utfördes ej då tjänsten eller artifakten var i ett felaktigt tillstånd.</w:t>
            </w:r>
          </w:p>
        </w:tc>
      </w:tr>
    </w:tbl>
    <w:p w14:paraId="75E5ACA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TemporaryRevoke</w:t>
      </w:r>
    </w:p>
    <w:p w14:paraId="071EAAFE" w14:textId="77777777" w:rsidR="00A812C1" w:rsidRDefault="00A812C1" w:rsidP="00A812C1">
      <w:r>
        <w:t xml:space="preserve">Datatyp som representerar en tillfällig hävning för en spärr med alla dess attribut. En tillfällig hävning tillhör alltid en spärr. </w:t>
      </w:r>
    </w:p>
    <w:p w14:paraId="3E9277AA" w14:textId="77777777" w:rsidR="00A812C1" w:rsidRDefault="00A812C1" w:rsidP="00A812C1">
      <w:r>
        <w:t>Datatypen beskriver grundformatet för en tillfällig hävning.</w:t>
      </w:r>
    </w:p>
    <w:p w14:paraId="140580BD" w14:textId="77777777" w:rsidR="00A812C1" w:rsidRDefault="00A812C1" w:rsidP="00A812C1"/>
    <w:p w14:paraId="32288D2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B8689D" w14:textId="77777777" w:rsidTr="00E73B8F">
        <w:trPr>
          <w:trHeight w:val="384"/>
        </w:trPr>
        <w:tc>
          <w:tcPr>
            <w:tcW w:w="2800" w:type="dxa"/>
            <w:shd w:val="clear" w:color="auto" w:fill="D9D9D9" w:themeFill="background1" w:themeFillShade="D9"/>
            <w:vAlign w:val="bottom"/>
          </w:tcPr>
          <w:p w14:paraId="58BCF23B" w14:textId="77777777" w:rsidR="00A812C1" w:rsidRDefault="00A812C1" w:rsidP="00E73B8F">
            <w:pPr>
              <w:rPr>
                <w:b/>
              </w:rPr>
            </w:pPr>
            <w:r>
              <w:rPr>
                <w:b/>
              </w:rPr>
              <w:t>Namn</w:t>
            </w:r>
          </w:p>
        </w:tc>
        <w:tc>
          <w:tcPr>
            <w:tcW w:w="2000" w:type="dxa"/>
            <w:shd w:val="clear" w:color="auto" w:fill="D9D9D9" w:themeFill="background1" w:themeFillShade="D9"/>
            <w:vAlign w:val="bottom"/>
          </w:tcPr>
          <w:p w14:paraId="63A59713" w14:textId="77777777" w:rsidR="00A812C1" w:rsidRDefault="00A812C1" w:rsidP="00E73B8F">
            <w:pPr>
              <w:rPr>
                <w:b/>
              </w:rPr>
            </w:pPr>
            <w:r>
              <w:rPr>
                <w:b/>
              </w:rPr>
              <w:t>Datatyp</w:t>
            </w:r>
          </w:p>
        </w:tc>
        <w:tc>
          <w:tcPr>
            <w:tcW w:w="4000" w:type="dxa"/>
            <w:shd w:val="clear" w:color="auto" w:fill="D9D9D9" w:themeFill="background1" w:themeFillShade="D9"/>
            <w:vAlign w:val="bottom"/>
          </w:tcPr>
          <w:p w14:paraId="62A1A558"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50FAF5" w14:textId="77777777" w:rsidR="00A812C1" w:rsidRDefault="00A812C1" w:rsidP="00E73B8F">
            <w:pPr>
              <w:rPr>
                <w:b/>
              </w:rPr>
            </w:pPr>
            <w:r>
              <w:rPr>
                <w:b/>
              </w:rPr>
              <w:t>Kardinalitet</w:t>
            </w:r>
          </w:p>
        </w:tc>
      </w:tr>
      <w:tr w:rsidR="00A812C1" w14:paraId="753836C4" w14:textId="77777777" w:rsidTr="00E73B8F">
        <w:tc>
          <w:tcPr>
            <w:tcW w:w="2800" w:type="dxa"/>
          </w:tcPr>
          <w:p w14:paraId="4492202F" w14:textId="77777777" w:rsidR="00A812C1" w:rsidRDefault="00A812C1" w:rsidP="00E73B8F">
            <w:r>
              <w:t>temporaryRevokeId</w:t>
            </w:r>
          </w:p>
        </w:tc>
        <w:tc>
          <w:tcPr>
            <w:tcW w:w="2000" w:type="dxa"/>
          </w:tcPr>
          <w:p w14:paraId="34E97A0D" w14:textId="77777777" w:rsidR="00A812C1" w:rsidRDefault="00A812C1" w:rsidP="00E73B8F">
            <w:r>
              <w:t>blocking:Id</w:t>
            </w:r>
          </w:p>
        </w:tc>
        <w:tc>
          <w:tcPr>
            <w:tcW w:w="4000" w:type="dxa"/>
          </w:tcPr>
          <w:p w14:paraId="7BFC096E" w14:textId="77777777" w:rsidR="00A812C1" w:rsidRDefault="00A812C1" w:rsidP="00E73B8F">
            <w:r>
              <w:t>Unik, global identifierare för den tillfälliga hävningen. Följer formatet för UUID.</w:t>
            </w:r>
          </w:p>
        </w:tc>
        <w:tc>
          <w:tcPr>
            <w:tcW w:w="1300" w:type="dxa"/>
          </w:tcPr>
          <w:p w14:paraId="0F02B075" w14:textId="77777777" w:rsidR="00A812C1" w:rsidRDefault="00A812C1" w:rsidP="00E73B8F">
            <w:r>
              <w:t>1</w:t>
            </w:r>
          </w:p>
        </w:tc>
      </w:tr>
      <w:tr w:rsidR="00A812C1" w14:paraId="7BC8A2E6" w14:textId="77777777" w:rsidTr="00E73B8F">
        <w:tc>
          <w:tcPr>
            <w:tcW w:w="2800" w:type="dxa"/>
          </w:tcPr>
          <w:p w14:paraId="0899FB3C" w14:textId="77777777" w:rsidR="00A812C1" w:rsidRDefault="00A812C1" w:rsidP="00E73B8F">
            <w:r>
              <w:t>endDate</w:t>
            </w:r>
          </w:p>
        </w:tc>
        <w:tc>
          <w:tcPr>
            <w:tcW w:w="2000" w:type="dxa"/>
          </w:tcPr>
          <w:p w14:paraId="1647F435" w14:textId="77777777" w:rsidR="00A812C1" w:rsidRDefault="00A812C1" w:rsidP="00E73B8F">
            <w:r>
              <w:t>xs:dateTime</w:t>
            </w:r>
          </w:p>
        </w:tc>
        <w:tc>
          <w:tcPr>
            <w:tcW w:w="4000" w:type="dxa"/>
          </w:tcPr>
          <w:p w14:paraId="61704CB3" w14:textId="77777777" w:rsidR="00A812C1" w:rsidRDefault="00A812C1" w:rsidP="00E73B8F">
            <w:r>
              <w:t>Den tillfälliga hävningens giltighetsdatum. Hävningen upphör att gälla då denna tidpunkt inträffat.</w:t>
            </w:r>
          </w:p>
        </w:tc>
        <w:tc>
          <w:tcPr>
            <w:tcW w:w="1300" w:type="dxa"/>
          </w:tcPr>
          <w:p w14:paraId="2C3B58C1" w14:textId="77777777" w:rsidR="00A812C1" w:rsidRDefault="00A812C1" w:rsidP="00E73B8F">
            <w:r>
              <w:t>1</w:t>
            </w:r>
          </w:p>
        </w:tc>
      </w:tr>
      <w:tr w:rsidR="00A812C1" w14:paraId="5CA2F6F2" w14:textId="77777777" w:rsidTr="00E73B8F">
        <w:tc>
          <w:tcPr>
            <w:tcW w:w="2800" w:type="dxa"/>
          </w:tcPr>
          <w:p w14:paraId="5B1E59FF" w14:textId="77777777" w:rsidR="00A812C1" w:rsidRDefault="00A812C1" w:rsidP="00E73B8F">
            <w:r>
              <w:t>revokedForCareUnitId</w:t>
            </w:r>
          </w:p>
        </w:tc>
        <w:tc>
          <w:tcPr>
            <w:tcW w:w="2000" w:type="dxa"/>
          </w:tcPr>
          <w:p w14:paraId="366F8300" w14:textId="77777777" w:rsidR="00A812C1" w:rsidRDefault="00A812C1" w:rsidP="00E73B8F">
            <w:r>
              <w:t>blocking:HsaId</w:t>
            </w:r>
          </w:p>
        </w:tc>
        <w:tc>
          <w:tcPr>
            <w:tcW w:w="4000" w:type="dxa"/>
          </w:tcPr>
          <w:p w14:paraId="6F015809" w14:textId="77777777" w:rsidR="00A812C1" w:rsidRDefault="00A812C1" w:rsidP="00E73B8F">
            <w:r>
              <w:t>Anger HSA-id för den vårdenhet hävningen gäller för.</w:t>
            </w:r>
          </w:p>
        </w:tc>
        <w:tc>
          <w:tcPr>
            <w:tcW w:w="1300" w:type="dxa"/>
          </w:tcPr>
          <w:p w14:paraId="219B4496" w14:textId="77777777" w:rsidR="00A812C1" w:rsidRDefault="00A812C1" w:rsidP="00E73B8F">
            <w:r>
              <w:t>1</w:t>
            </w:r>
          </w:p>
        </w:tc>
      </w:tr>
      <w:tr w:rsidR="00A812C1" w14:paraId="6AC8DF4A" w14:textId="77777777" w:rsidTr="00E73B8F">
        <w:tc>
          <w:tcPr>
            <w:tcW w:w="2800" w:type="dxa"/>
          </w:tcPr>
          <w:p w14:paraId="72E8948D" w14:textId="77777777" w:rsidR="00A812C1" w:rsidRDefault="00A812C1" w:rsidP="00E73B8F">
            <w:r>
              <w:t>revokedForEmployeeId</w:t>
            </w:r>
          </w:p>
        </w:tc>
        <w:tc>
          <w:tcPr>
            <w:tcW w:w="2000" w:type="dxa"/>
          </w:tcPr>
          <w:p w14:paraId="5F97E1FA" w14:textId="77777777" w:rsidR="00A812C1" w:rsidRDefault="00A812C1" w:rsidP="00E73B8F">
            <w:r>
              <w:t>blocking:HsaId</w:t>
            </w:r>
          </w:p>
        </w:tc>
        <w:tc>
          <w:tcPr>
            <w:tcW w:w="4000" w:type="dxa"/>
          </w:tcPr>
          <w:p w14:paraId="60C51E4B"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0528015C" w14:textId="77777777" w:rsidR="00A812C1" w:rsidRDefault="00A812C1" w:rsidP="00E73B8F">
            <w:r>
              <w:t>0..1</w:t>
            </w:r>
          </w:p>
        </w:tc>
      </w:tr>
      <w:tr w:rsidR="00A812C1" w14:paraId="16696833" w14:textId="77777777" w:rsidTr="00E73B8F">
        <w:tc>
          <w:tcPr>
            <w:tcW w:w="2800" w:type="dxa"/>
          </w:tcPr>
          <w:p w14:paraId="372B14EA" w14:textId="77777777" w:rsidR="00A812C1" w:rsidRDefault="00A812C1" w:rsidP="00E73B8F">
            <w:r>
              <w:t>ownerId</w:t>
            </w:r>
          </w:p>
        </w:tc>
        <w:tc>
          <w:tcPr>
            <w:tcW w:w="2000" w:type="dxa"/>
          </w:tcPr>
          <w:p w14:paraId="0ACE3897" w14:textId="77777777" w:rsidR="00A812C1" w:rsidRDefault="00A812C1" w:rsidP="00E73B8F">
            <w:r>
              <w:t>blocking:OwnerId</w:t>
            </w:r>
          </w:p>
        </w:tc>
        <w:tc>
          <w:tcPr>
            <w:tcW w:w="4000" w:type="dxa"/>
          </w:tcPr>
          <w:p w14:paraId="245DBBB2" w14:textId="77777777" w:rsidR="00A812C1" w:rsidRDefault="00A812C1" w:rsidP="00E73B8F">
            <w:r>
              <w:t>Optionell identifierare för det system som skapade hävningen. Används endast för tekniskt bruk för t.ex. uppföljning och spårning.</w:t>
            </w:r>
          </w:p>
        </w:tc>
        <w:tc>
          <w:tcPr>
            <w:tcW w:w="1300" w:type="dxa"/>
          </w:tcPr>
          <w:p w14:paraId="3AF6500A" w14:textId="77777777" w:rsidR="00A812C1" w:rsidRDefault="00A812C1" w:rsidP="00E73B8F">
            <w:r>
              <w:t>0..1</w:t>
            </w:r>
          </w:p>
        </w:tc>
      </w:tr>
    </w:tbl>
    <w:p w14:paraId="64CF3AD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TemporaryRevokeReason</w:t>
      </w:r>
    </w:p>
    <w:p w14:paraId="7D10A9BC" w14:textId="77777777" w:rsidR="00A812C1" w:rsidRDefault="00A812C1" w:rsidP="00A812C1">
      <w:r>
        <w:t>Enumerationsvärde som anger orsaken/anledningen till en tillfällig hävning.</w:t>
      </w:r>
    </w:p>
    <w:p w14:paraId="034C7F85" w14:textId="77777777" w:rsidR="00A812C1" w:rsidRDefault="00A812C1" w:rsidP="00A812C1"/>
    <w:p w14:paraId="28C4CC49"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0567823" w14:textId="77777777" w:rsidTr="00E73B8F">
        <w:trPr>
          <w:trHeight w:val="384"/>
        </w:trPr>
        <w:tc>
          <w:tcPr>
            <w:tcW w:w="2800" w:type="dxa"/>
            <w:shd w:val="clear" w:color="auto" w:fill="D9D9D9" w:themeFill="background1" w:themeFillShade="D9"/>
            <w:vAlign w:val="bottom"/>
          </w:tcPr>
          <w:p w14:paraId="20DDE47D" w14:textId="77777777" w:rsidR="00A812C1" w:rsidRDefault="00A812C1" w:rsidP="00E73B8F">
            <w:pPr>
              <w:rPr>
                <w:b/>
              </w:rPr>
            </w:pPr>
            <w:r>
              <w:rPr>
                <w:b/>
              </w:rPr>
              <w:t>Värde</w:t>
            </w:r>
          </w:p>
        </w:tc>
        <w:tc>
          <w:tcPr>
            <w:tcW w:w="7300" w:type="dxa"/>
            <w:shd w:val="clear" w:color="auto" w:fill="D9D9D9" w:themeFill="background1" w:themeFillShade="D9"/>
            <w:vAlign w:val="bottom"/>
          </w:tcPr>
          <w:p w14:paraId="7B936354" w14:textId="77777777" w:rsidR="00A812C1" w:rsidRDefault="00A812C1" w:rsidP="00E73B8F">
            <w:pPr>
              <w:rPr>
                <w:b/>
              </w:rPr>
            </w:pPr>
            <w:r>
              <w:rPr>
                <w:b/>
              </w:rPr>
              <w:t>Beskrivning</w:t>
            </w:r>
          </w:p>
        </w:tc>
      </w:tr>
      <w:tr w:rsidR="00A812C1" w14:paraId="7DA9EFAF" w14:textId="77777777" w:rsidTr="00E73B8F">
        <w:tc>
          <w:tcPr>
            <w:tcW w:w="2800" w:type="dxa"/>
          </w:tcPr>
          <w:p w14:paraId="704BC2D5" w14:textId="77777777" w:rsidR="00A812C1" w:rsidRDefault="00A812C1" w:rsidP="00E73B8F">
            <w:r>
              <w:t>"PatientsConsent"</w:t>
            </w:r>
          </w:p>
        </w:tc>
        <w:tc>
          <w:tcPr>
            <w:tcW w:w="7300" w:type="dxa"/>
          </w:tcPr>
          <w:p w14:paraId="257E69B4" w14:textId="77777777" w:rsidR="00A812C1" w:rsidRDefault="00A812C1" w:rsidP="00E73B8F">
            <w:r>
              <w:t>Patienten har givit sitt samtycke till en tillfällig hävning.</w:t>
            </w:r>
          </w:p>
        </w:tc>
      </w:tr>
      <w:tr w:rsidR="00A812C1" w14:paraId="791275B5" w14:textId="77777777" w:rsidTr="00E73B8F">
        <w:tc>
          <w:tcPr>
            <w:tcW w:w="2800" w:type="dxa"/>
          </w:tcPr>
          <w:p w14:paraId="7B5D0FD8" w14:textId="77777777" w:rsidR="00A812C1" w:rsidRDefault="00A812C1" w:rsidP="00E73B8F">
            <w:r>
              <w:t>"Emergency"</w:t>
            </w:r>
          </w:p>
        </w:tc>
        <w:tc>
          <w:tcPr>
            <w:tcW w:w="7300" w:type="dxa"/>
          </w:tcPr>
          <w:p w14:paraId="3C35DAAA" w14:textId="77777777" w:rsidR="00A812C1" w:rsidRDefault="00A812C1" w:rsidP="00E73B8F">
            <w:r>
              <w:t>Nödsituation föreligger. Patientens samtycke för en tillfällig hävning kunde ej inhämtas.</w:t>
            </w:r>
          </w:p>
        </w:tc>
      </w:tr>
    </w:tbl>
    <w:p w14:paraId="543AABAC" w14:textId="77777777" w:rsidR="00A812C1" w:rsidRDefault="00A812C1" w:rsidP="00A812C1"/>
    <w:p w14:paraId="620ACB84" w14:textId="77777777" w:rsidR="006A4951" w:rsidRDefault="006A4951" w:rsidP="00EF6211">
      <w:pPr>
        <w:pStyle w:val="Heading2"/>
      </w:pPr>
      <w:r>
        <w:t>Datatyper från namnrymd urn:riv:ehr:blocking.administration:2</w:t>
      </w:r>
    </w:p>
    <w:p w14:paraId="532E753F"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3854DA1D"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Block</w:t>
      </w:r>
    </w:p>
    <w:p w14:paraId="2A40576A" w14:textId="77777777" w:rsidR="006A4951" w:rsidRDefault="006A4951" w:rsidP="006A4951">
      <w:r>
        <w:t>Datatyp som representerar en spärr enligt det utökade formatet.</w:t>
      </w:r>
    </w:p>
    <w:p w14:paraId="01663EED" w14:textId="77777777" w:rsidR="006A4951" w:rsidRDefault="006A4951" w:rsidP="006A4951"/>
    <w:p w14:paraId="4A88AD2A"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D7C867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867FE65"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9761B3"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8BF75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E9D240A" w14:textId="77777777" w:rsidR="006A4951" w:rsidRDefault="006A4951">
            <w:pPr>
              <w:rPr>
                <w:b/>
              </w:rPr>
            </w:pPr>
            <w:r>
              <w:rPr>
                <w:b/>
              </w:rPr>
              <w:t>Kardinalitet</w:t>
            </w:r>
          </w:p>
        </w:tc>
      </w:tr>
      <w:tr w:rsidR="006A4951" w14:paraId="3A889C5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D40A182"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380DD4F"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51B6D473"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6E0114D2" w14:textId="77777777" w:rsidR="006A4951" w:rsidRDefault="006A4951">
            <w:r>
              <w:t>1</w:t>
            </w:r>
          </w:p>
        </w:tc>
      </w:tr>
      <w:tr w:rsidR="006A4951" w14:paraId="40A4DEC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5E2D6EE"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0A5C1EB6"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0B12F314"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103FA43" w14:textId="77777777" w:rsidR="006A4951" w:rsidRDefault="006A4951">
            <w:r>
              <w:t>1</w:t>
            </w:r>
          </w:p>
        </w:tc>
      </w:tr>
      <w:tr w:rsidR="006A4951" w14:paraId="7C0BC4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003CE5E"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7D109D99"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017AF24B"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64ADD686" w14:textId="77777777" w:rsidR="006A4951" w:rsidRDefault="006A4951">
            <w:r>
              <w:t>1</w:t>
            </w:r>
          </w:p>
        </w:tc>
      </w:tr>
      <w:tr w:rsidR="006A4951" w14:paraId="5A3763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A6FBEB6"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5BF44A12"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45CA7B57" w14:textId="77777777" w:rsidR="006A4951" w:rsidRDefault="006A4951">
            <w:r>
              <w:t xml:space="preserve">Startdatum för vilken information i tiden </w:t>
            </w:r>
            <w:r>
              <w:lastRenderedPageBreak/>
              <w:t>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03EA9A8A" w14:textId="77777777" w:rsidR="006A4951" w:rsidRDefault="006A4951">
            <w:r>
              <w:lastRenderedPageBreak/>
              <w:t>0..1</w:t>
            </w:r>
          </w:p>
        </w:tc>
      </w:tr>
      <w:tr w:rsidR="006A4951" w14:paraId="7EB3060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9E25E93" w14:textId="77777777" w:rsidR="006A4951" w:rsidRDefault="006A4951">
            <w:r>
              <w:lastRenderedPageBreak/>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1C52FDB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6DC979F"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47B17A70" w14:textId="77777777" w:rsidR="006A4951" w:rsidRDefault="006A4951">
            <w:r>
              <w:t>0..1</w:t>
            </w:r>
          </w:p>
        </w:tc>
      </w:tr>
      <w:tr w:rsidR="006A4951" w14:paraId="3CD6A21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4FC5274"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4EF40049"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1BBC9B0"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1C351E43" w14:textId="77777777" w:rsidR="006A4951" w:rsidRDefault="006A4951">
            <w:r>
              <w:t>0..1</w:t>
            </w:r>
          </w:p>
        </w:tc>
      </w:tr>
      <w:tr w:rsidR="006A4951" w14:paraId="2B1F5D0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1155494"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7A5A6DC8"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327E73"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7E29F816" w14:textId="77777777" w:rsidR="006A4951" w:rsidRDefault="006A4951">
            <w:r>
              <w:t>1</w:t>
            </w:r>
          </w:p>
        </w:tc>
      </w:tr>
      <w:tr w:rsidR="006A4951" w14:paraId="03442FA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D3FB05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3F5C4C80"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52EF9700"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4C80C64C" w14:textId="77777777" w:rsidR="006A4951" w:rsidRDefault="006A4951">
            <w:r>
              <w:t>0..*</w:t>
            </w:r>
          </w:p>
        </w:tc>
      </w:tr>
      <w:tr w:rsidR="006A4951" w14:paraId="435A41A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9E4A534"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3A2BB0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14EE8F35"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1EF8A18C" w14:textId="77777777" w:rsidR="006A4951" w:rsidRDefault="006A4951">
            <w:r>
              <w:t>1</w:t>
            </w:r>
          </w:p>
        </w:tc>
      </w:tr>
      <w:tr w:rsidR="006A4951" w14:paraId="6F6D87A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95ED5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2AC054D1"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82A0C8"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415EDDBE" w14:textId="77777777" w:rsidR="006A4951" w:rsidRDefault="006A4951">
            <w:r>
              <w:t>0..1</w:t>
            </w:r>
          </w:p>
        </w:tc>
      </w:tr>
      <w:tr w:rsidR="006A4951" w14:paraId="35A6FBF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7F921E0"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0B9567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7DC0582B"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5703537E" w14:textId="77777777" w:rsidR="006A4951" w:rsidRDefault="006A4951">
            <w:r>
              <w:t>0..1</w:t>
            </w:r>
          </w:p>
        </w:tc>
      </w:tr>
      <w:tr w:rsidR="006A4951" w14:paraId="120162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1C06FE"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6845322F"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41A33534"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2D3CD698" w14:textId="77777777" w:rsidR="006A4951" w:rsidRDefault="006A4951">
            <w:r>
              <w:t>0..*</w:t>
            </w:r>
          </w:p>
        </w:tc>
      </w:tr>
      <w:tr w:rsidR="006A4951" w14:paraId="5134C84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A356DC8"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4EC1874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17028D3"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6DB2C06" w14:textId="77777777" w:rsidR="006A4951" w:rsidRDefault="006A4951">
            <w:r>
              <w:t>0..1</w:t>
            </w:r>
          </w:p>
        </w:tc>
      </w:tr>
      <w:tr w:rsidR="006A4951" w14:paraId="3DCB65A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0F5485A"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0CE593BE"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E619AD7"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17E1A7F" w14:textId="77777777" w:rsidR="006A4951" w:rsidRDefault="006A4951">
            <w:r>
              <w:t>1</w:t>
            </w:r>
          </w:p>
        </w:tc>
      </w:tr>
    </w:tbl>
    <w:p w14:paraId="3F07D0F9"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TemporaryRevoke</w:t>
      </w:r>
    </w:p>
    <w:p w14:paraId="29E8AC5C" w14:textId="77777777" w:rsidR="006A4951" w:rsidRDefault="006A4951" w:rsidP="006A4951">
      <w:r>
        <w:t>Datatyp som representerar en tillfällig hävning enligt det utökade formatet.</w:t>
      </w:r>
    </w:p>
    <w:p w14:paraId="5E291F56" w14:textId="77777777" w:rsidR="006A4951" w:rsidRDefault="006A4951" w:rsidP="006A4951"/>
    <w:p w14:paraId="6AA3FEE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42145F1"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75F95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EC801D"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FBA0C4"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7535CF0" w14:textId="77777777" w:rsidR="006A4951" w:rsidRDefault="006A4951">
            <w:pPr>
              <w:rPr>
                <w:b/>
              </w:rPr>
            </w:pPr>
            <w:r>
              <w:rPr>
                <w:b/>
              </w:rPr>
              <w:t>Kardinalitet</w:t>
            </w:r>
          </w:p>
        </w:tc>
      </w:tr>
      <w:tr w:rsidR="006A4951" w14:paraId="6240924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8517D3"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6BEFDB5B"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6BBF2CDD"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0290F66" w14:textId="77777777" w:rsidR="006A4951" w:rsidRDefault="006A4951">
            <w:r>
              <w:t>1</w:t>
            </w:r>
          </w:p>
        </w:tc>
      </w:tr>
      <w:tr w:rsidR="006A4951" w14:paraId="34B45A8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394A12"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4ADB73E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5FFB0757"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3C556FF2" w14:textId="77777777" w:rsidR="006A4951" w:rsidRDefault="006A4951">
            <w:r>
              <w:t>1</w:t>
            </w:r>
          </w:p>
        </w:tc>
      </w:tr>
      <w:tr w:rsidR="006A4951" w14:paraId="50C074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600B433"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640DB7E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D542B25"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210826AD" w14:textId="77777777" w:rsidR="006A4951" w:rsidRDefault="006A4951">
            <w:r>
              <w:t>1</w:t>
            </w:r>
          </w:p>
        </w:tc>
      </w:tr>
      <w:tr w:rsidR="006A4951" w14:paraId="3424F2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240ED39"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0FD95E14"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0FAEBDA"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5536D8B8" w14:textId="77777777" w:rsidR="006A4951" w:rsidRDefault="006A4951">
            <w:r>
              <w:t>0..1</w:t>
            </w:r>
          </w:p>
        </w:tc>
      </w:tr>
      <w:tr w:rsidR="006A4951" w14:paraId="22E645C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876C774"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4FCE6928"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3CA51054"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3703677" w14:textId="77777777" w:rsidR="006A4951" w:rsidRDefault="006A4951">
            <w:r>
              <w:t>0..1</w:t>
            </w:r>
          </w:p>
        </w:tc>
      </w:tr>
      <w:tr w:rsidR="006A4951" w14:paraId="52A72CB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710A9C1"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554D3A9D" w14:textId="77777777" w:rsidR="006A4951" w:rsidRDefault="006A4951">
            <w:r>
              <w:t>blocking:ReasonTe</w:t>
            </w:r>
            <w:r>
              <w:lastRenderedPageBreak/>
              <w:t>xt</w:t>
            </w:r>
          </w:p>
        </w:tc>
        <w:tc>
          <w:tcPr>
            <w:tcW w:w="4000" w:type="dxa"/>
            <w:tcBorders>
              <w:top w:val="single" w:sz="4" w:space="0" w:color="auto"/>
              <w:left w:val="single" w:sz="4" w:space="0" w:color="auto"/>
              <w:bottom w:val="single" w:sz="4" w:space="0" w:color="auto"/>
              <w:right w:val="single" w:sz="4" w:space="0" w:color="auto"/>
            </w:tcBorders>
            <w:hideMark/>
          </w:tcPr>
          <w:p w14:paraId="0ECE6949" w14:textId="77777777" w:rsidR="006A4951" w:rsidRDefault="006A4951">
            <w:r>
              <w:lastRenderedPageBreak/>
              <w:t xml:space="preserve">Optionellt fritext fält som anger </w:t>
            </w:r>
            <w:r>
              <w:lastRenderedPageBreak/>
              <w:t>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FA9DD9A" w14:textId="77777777" w:rsidR="006A4951" w:rsidRDefault="006A4951">
            <w:r>
              <w:lastRenderedPageBreak/>
              <w:t>0..1</w:t>
            </w:r>
          </w:p>
        </w:tc>
      </w:tr>
      <w:tr w:rsidR="006A4951" w14:paraId="7CC2AD8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6C6005" w14:textId="77777777" w:rsidR="006A4951" w:rsidRDefault="006A4951">
            <w:r>
              <w:lastRenderedPageBreak/>
              <w:t>registrationInfo</w:t>
            </w:r>
          </w:p>
        </w:tc>
        <w:tc>
          <w:tcPr>
            <w:tcW w:w="2000" w:type="dxa"/>
            <w:tcBorders>
              <w:top w:val="single" w:sz="4" w:space="0" w:color="auto"/>
              <w:left w:val="single" w:sz="4" w:space="0" w:color="auto"/>
              <w:bottom w:val="single" w:sz="4" w:space="0" w:color="auto"/>
              <w:right w:val="single" w:sz="4" w:space="0" w:color="auto"/>
            </w:tcBorders>
            <w:hideMark/>
          </w:tcPr>
          <w:p w14:paraId="42AC8857"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6FF75A6D"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7F550C38" w14:textId="77777777" w:rsidR="006A4951" w:rsidRDefault="006A4951">
            <w:r>
              <w:t>1</w:t>
            </w:r>
          </w:p>
        </w:tc>
      </w:tr>
      <w:tr w:rsidR="006A4951" w14:paraId="02ADCBF4"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3876D74"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0D7EE68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585E1498"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C48DF5D" w14:textId="77777777" w:rsidR="006A4951" w:rsidRDefault="006A4951">
            <w:r>
              <w:t>0..1</w:t>
            </w:r>
          </w:p>
        </w:tc>
      </w:tr>
      <w:tr w:rsidR="006A4951" w14:paraId="6220876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07608F6"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B429D7D"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5A07FE7"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6957A34C" w14:textId="77777777" w:rsidR="006A4951" w:rsidRDefault="006A4951">
            <w:r>
              <w:t>0..1</w:t>
            </w:r>
          </w:p>
        </w:tc>
      </w:tr>
    </w:tbl>
    <w:p w14:paraId="14F770BC"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ExtendedBlocksResult</w:t>
      </w:r>
    </w:p>
    <w:p w14:paraId="73AC8880" w14:textId="77777777" w:rsidR="006A4951" w:rsidRDefault="006A4951" w:rsidP="006A4951">
      <w:r>
        <w:t xml:space="preserve">Datatyp som innehåller resultatet från tjänsten GetExtendedBlocksForPatient. </w:t>
      </w:r>
    </w:p>
    <w:p w14:paraId="3CFD9D26" w14:textId="77777777" w:rsidR="006A4951" w:rsidRDefault="006A4951" w:rsidP="006A4951">
      <w:r>
        <w:t>Datatypen utökar datatypen Result.</w:t>
      </w:r>
    </w:p>
    <w:p w14:paraId="68827E03" w14:textId="77777777" w:rsidR="006A4951" w:rsidRDefault="006A4951" w:rsidP="006A4951"/>
    <w:p w14:paraId="712936A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FE43DE9"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232872"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36DAA"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A22DAD8"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3239E7" w14:textId="77777777" w:rsidR="006A4951" w:rsidRDefault="006A4951">
            <w:pPr>
              <w:rPr>
                <w:b/>
              </w:rPr>
            </w:pPr>
            <w:r>
              <w:rPr>
                <w:b/>
              </w:rPr>
              <w:t>Kardinalitet</w:t>
            </w:r>
          </w:p>
        </w:tc>
      </w:tr>
      <w:tr w:rsidR="006A4951" w14:paraId="3760704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282288"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08C1A43C"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07C649C6"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5D08D857" w14:textId="77777777" w:rsidR="006A4951" w:rsidRDefault="006A4951">
            <w:r>
              <w:t>0..*</w:t>
            </w:r>
          </w:p>
        </w:tc>
      </w:tr>
    </w:tbl>
    <w:p w14:paraId="09C0122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PatientIdResult</w:t>
      </w:r>
    </w:p>
    <w:p w14:paraId="288480FD" w14:textId="77777777" w:rsidR="006A4951" w:rsidRDefault="006A4951" w:rsidP="006A4951">
      <w:r>
        <w:t>Datatyp som innehåller resultatet från tjänsten GetPatientIdsForCareProvider.</w:t>
      </w:r>
    </w:p>
    <w:p w14:paraId="7E552D31" w14:textId="77777777" w:rsidR="006A4951" w:rsidRDefault="006A4951" w:rsidP="006A4951">
      <w:r>
        <w:t>Datatypen utökar datatypen Result.</w:t>
      </w:r>
    </w:p>
    <w:p w14:paraId="24B3B55A" w14:textId="77777777" w:rsidR="006A4951" w:rsidRDefault="006A4951" w:rsidP="006A4951"/>
    <w:p w14:paraId="1D40FD9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2DCEED36"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4E2130"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5C0E46"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F9C53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B2D8EDF" w14:textId="77777777" w:rsidR="006A4951" w:rsidRDefault="006A4951">
            <w:pPr>
              <w:rPr>
                <w:b/>
              </w:rPr>
            </w:pPr>
            <w:r>
              <w:rPr>
                <w:b/>
              </w:rPr>
              <w:t>Kardinalitet</w:t>
            </w:r>
          </w:p>
        </w:tc>
      </w:tr>
      <w:tr w:rsidR="006A4951" w14:paraId="129EB0E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66EEF2E"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18DAAB4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7E8938A"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5070CE14" w14:textId="77777777" w:rsidR="006A4951" w:rsidRDefault="006A4951">
            <w:r>
              <w:t>0..*</w:t>
            </w:r>
          </w:p>
        </w:tc>
      </w:tr>
    </w:tbl>
    <w:p w14:paraId="6CF56D60" w14:textId="77777777" w:rsidR="006A4951" w:rsidRDefault="006A4951" w:rsidP="006A4951"/>
    <w:p w14:paraId="34EFEF14" w14:textId="23330BD8" w:rsidR="00F16878" w:rsidRDefault="009C3B05" w:rsidP="0061323C">
      <w:pPr>
        <w:pStyle w:val="Heading1"/>
        <w:ind w:left="0" w:firstLine="0"/>
      </w:pPr>
      <w:bookmarkStart w:id="25" w:name="_Toc359224369"/>
      <w:r>
        <w:lastRenderedPageBreak/>
        <w:t>Datatyper för Version 3</w:t>
      </w:r>
      <w:bookmarkEnd w:id="25"/>
    </w:p>
    <w:p w14:paraId="45BA0C02" w14:textId="77777777" w:rsidR="002A7E54" w:rsidRDefault="002A7E54" w:rsidP="002A7E54">
      <w:r>
        <w:t>Kaptitlet beskriver alla datatyper som används av tjänsterna, version 3.0.</w:t>
      </w:r>
    </w:p>
    <w:p w14:paraId="40DB03C3" w14:textId="77777777" w:rsidR="005C43A6" w:rsidRDefault="005C43A6" w:rsidP="005C43A6">
      <w:pPr>
        <w:pStyle w:val="Heading2"/>
        <w:tabs>
          <w:tab w:val="clear" w:pos="1200"/>
          <w:tab w:val="left" w:pos="2608"/>
        </w:tabs>
        <w:ind w:left="567" w:hanging="567"/>
      </w:pPr>
      <w:r>
        <w:t>Datatyper från namnrymd urn:riv:ehr:blocking.accesscontrol:3</w:t>
      </w:r>
    </w:p>
    <w:p w14:paraId="2D2C2975"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123F2A46"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AccessingActor</w:t>
      </w:r>
    </w:p>
    <w:p w14:paraId="1C457ED2" w14:textId="77777777" w:rsidR="005C43A6" w:rsidRDefault="005C43A6" w:rsidP="005C43A6">
      <w:r>
        <w:t>Datatyp som identifierar en medarbetare/person som vill ha åtkomst till specifik information.</w:t>
      </w:r>
    </w:p>
    <w:p w14:paraId="311F0B64" w14:textId="77777777" w:rsidR="005C43A6" w:rsidRDefault="005C43A6" w:rsidP="005C43A6"/>
    <w:p w14:paraId="0F04D1A6"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4D49936" w14:textId="77777777" w:rsidTr="006524EA">
        <w:trPr>
          <w:trHeight w:val="384"/>
        </w:trPr>
        <w:tc>
          <w:tcPr>
            <w:tcW w:w="2800" w:type="dxa"/>
            <w:shd w:val="clear" w:color="auto" w:fill="D9D9D9" w:themeFill="background1" w:themeFillShade="D9"/>
            <w:vAlign w:val="bottom"/>
          </w:tcPr>
          <w:p w14:paraId="46EB8A5F" w14:textId="77777777" w:rsidR="005C43A6" w:rsidRDefault="005C43A6" w:rsidP="006524EA">
            <w:pPr>
              <w:rPr>
                <w:b/>
              </w:rPr>
            </w:pPr>
            <w:r>
              <w:rPr>
                <w:b/>
              </w:rPr>
              <w:t>Namn</w:t>
            </w:r>
          </w:p>
        </w:tc>
        <w:tc>
          <w:tcPr>
            <w:tcW w:w="2000" w:type="dxa"/>
            <w:shd w:val="clear" w:color="auto" w:fill="D9D9D9" w:themeFill="background1" w:themeFillShade="D9"/>
            <w:vAlign w:val="bottom"/>
          </w:tcPr>
          <w:p w14:paraId="552839C6" w14:textId="77777777" w:rsidR="005C43A6" w:rsidRDefault="005C43A6" w:rsidP="006524EA">
            <w:pPr>
              <w:rPr>
                <w:b/>
              </w:rPr>
            </w:pPr>
            <w:r>
              <w:rPr>
                <w:b/>
              </w:rPr>
              <w:t>Datatyp</w:t>
            </w:r>
          </w:p>
        </w:tc>
        <w:tc>
          <w:tcPr>
            <w:tcW w:w="4000" w:type="dxa"/>
            <w:shd w:val="clear" w:color="auto" w:fill="D9D9D9" w:themeFill="background1" w:themeFillShade="D9"/>
            <w:vAlign w:val="bottom"/>
          </w:tcPr>
          <w:p w14:paraId="033D43EA"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60631975" w14:textId="77777777" w:rsidR="005C43A6" w:rsidRDefault="005C43A6" w:rsidP="006524EA">
            <w:pPr>
              <w:rPr>
                <w:b/>
              </w:rPr>
            </w:pPr>
            <w:r>
              <w:rPr>
                <w:b/>
              </w:rPr>
              <w:t>Kardinalitet</w:t>
            </w:r>
          </w:p>
        </w:tc>
      </w:tr>
      <w:tr w:rsidR="005C43A6" w14:paraId="2AF37978" w14:textId="77777777" w:rsidTr="006524EA">
        <w:tc>
          <w:tcPr>
            <w:tcW w:w="2800" w:type="dxa"/>
          </w:tcPr>
          <w:p w14:paraId="7B06992F" w14:textId="77777777" w:rsidR="005C43A6" w:rsidRDefault="005C43A6" w:rsidP="006524EA">
            <w:r>
              <w:t>employeeId</w:t>
            </w:r>
          </w:p>
        </w:tc>
        <w:tc>
          <w:tcPr>
            <w:tcW w:w="2000" w:type="dxa"/>
          </w:tcPr>
          <w:p w14:paraId="472FA7D8" w14:textId="77777777" w:rsidR="005C43A6" w:rsidRDefault="005C43A6" w:rsidP="006524EA">
            <w:r>
              <w:t>blocking.accesscontrol:HsaId</w:t>
            </w:r>
          </w:p>
        </w:tc>
        <w:tc>
          <w:tcPr>
            <w:tcW w:w="4000" w:type="dxa"/>
          </w:tcPr>
          <w:p w14:paraId="0A46E868" w14:textId="77777777" w:rsidR="005C43A6" w:rsidRDefault="005C43A6" w:rsidP="006524EA">
            <w:r>
              <w:t>Id för medarbetaren/personen.</w:t>
            </w:r>
          </w:p>
        </w:tc>
        <w:tc>
          <w:tcPr>
            <w:tcW w:w="1300" w:type="dxa"/>
          </w:tcPr>
          <w:p w14:paraId="5D4E9693" w14:textId="77777777" w:rsidR="005C43A6" w:rsidRDefault="005C43A6" w:rsidP="006524EA">
            <w:r>
              <w:t>1</w:t>
            </w:r>
          </w:p>
        </w:tc>
      </w:tr>
      <w:tr w:rsidR="005C43A6" w14:paraId="509022A8" w14:textId="77777777" w:rsidTr="006524EA">
        <w:tc>
          <w:tcPr>
            <w:tcW w:w="2800" w:type="dxa"/>
          </w:tcPr>
          <w:p w14:paraId="5987B1EE" w14:textId="77777777" w:rsidR="005C43A6" w:rsidRDefault="005C43A6" w:rsidP="006524EA">
            <w:r>
              <w:t>careProviderId</w:t>
            </w:r>
          </w:p>
        </w:tc>
        <w:tc>
          <w:tcPr>
            <w:tcW w:w="2000" w:type="dxa"/>
          </w:tcPr>
          <w:p w14:paraId="45C1E049" w14:textId="77777777" w:rsidR="005C43A6" w:rsidRDefault="005C43A6" w:rsidP="006524EA">
            <w:r>
              <w:t>blocking.accesscontrol:HsaId</w:t>
            </w:r>
          </w:p>
        </w:tc>
        <w:tc>
          <w:tcPr>
            <w:tcW w:w="4000" w:type="dxa"/>
          </w:tcPr>
          <w:p w14:paraId="39C62EC8" w14:textId="77777777" w:rsidR="005C43A6" w:rsidRDefault="005C43A6" w:rsidP="006524EA">
            <w:r>
              <w:t>Id på medarbetarens vårdgivare enligt aktuellt medarbetaruppdrag.</w:t>
            </w:r>
          </w:p>
        </w:tc>
        <w:tc>
          <w:tcPr>
            <w:tcW w:w="1300" w:type="dxa"/>
          </w:tcPr>
          <w:p w14:paraId="02FD7578" w14:textId="77777777" w:rsidR="005C43A6" w:rsidRDefault="005C43A6" w:rsidP="006524EA">
            <w:r>
              <w:t>1</w:t>
            </w:r>
          </w:p>
        </w:tc>
      </w:tr>
      <w:tr w:rsidR="005C43A6" w14:paraId="696513AA" w14:textId="77777777" w:rsidTr="006524EA">
        <w:tc>
          <w:tcPr>
            <w:tcW w:w="2800" w:type="dxa"/>
          </w:tcPr>
          <w:p w14:paraId="448E6B5D" w14:textId="77777777" w:rsidR="005C43A6" w:rsidRDefault="005C43A6" w:rsidP="006524EA">
            <w:r>
              <w:t>careUnitId</w:t>
            </w:r>
          </w:p>
        </w:tc>
        <w:tc>
          <w:tcPr>
            <w:tcW w:w="2000" w:type="dxa"/>
          </w:tcPr>
          <w:p w14:paraId="26B9A195" w14:textId="77777777" w:rsidR="005C43A6" w:rsidRDefault="005C43A6" w:rsidP="006524EA">
            <w:r>
              <w:t>blocking.accesscontrol:HsaId</w:t>
            </w:r>
          </w:p>
        </w:tc>
        <w:tc>
          <w:tcPr>
            <w:tcW w:w="4000" w:type="dxa"/>
          </w:tcPr>
          <w:p w14:paraId="3A789FF4" w14:textId="77777777" w:rsidR="005C43A6" w:rsidRDefault="005C43A6" w:rsidP="006524EA">
            <w:r>
              <w:t>Id på medarbetarens vårdenhet enligt aktuellt medarbetaruppdrag.</w:t>
            </w:r>
          </w:p>
        </w:tc>
        <w:tc>
          <w:tcPr>
            <w:tcW w:w="1300" w:type="dxa"/>
          </w:tcPr>
          <w:p w14:paraId="409D30C7" w14:textId="77777777" w:rsidR="005C43A6" w:rsidRDefault="005C43A6" w:rsidP="006524EA">
            <w:r>
              <w:t>1</w:t>
            </w:r>
          </w:p>
        </w:tc>
      </w:tr>
    </w:tbl>
    <w:p w14:paraId="65B044A3"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BlocksResult</w:t>
      </w:r>
    </w:p>
    <w:p w14:paraId="3645FFED" w14:textId="77777777" w:rsidR="005C43A6" w:rsidRDefault="005C43A6" w:rsidP="005C43A6">
      <w:r>
        <w:t>Datatyp som innehåller resultatet från tjänsten CheckBlocks.</w:t>
      </w:r>
    </w:p>
    <w:p w14:paraId="3677F15A" w14:textId="77777777" w:rsidR="005C43A6" w:rsidRDefault="005C43A6" w:rsidP="005C43A6">
      <w:r>
        <w:t>Datatypen utökar datatypen Result.</w:t>
      </w:r>
    </w:p>
    <w:p w14:paraId="3272E3C3" w14:textId="77777777" w:rsidR="005C43A6" w:rsidRDefault="005C43A6" w:rsidP="005C43A6"/>
    <w:p w14:paraId="7C98700D"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C3AFB" w14:textId="77777777" w:rsidTr="006524EA">
        <w:trPr>
          <w:trHeight w:val="384"/>
        </w:trPr>
        <w:tc>
          <w:tcPr>
            <w:tcW w:w="2800" w:type="dxa"/>
            <w:shd w:val="clear" w:color="auto" w:fill="D9D9D9" w:themeFill="background1" w:themeFillShade="D9"/>
            <w:vAlign w:val="bottom"/>
          </w:tcPr>
          <w:p w14:paraId="7F0F961C" w14:textId="77777777" w:rsidR="005C43A6" w:rsidRDefault="005C43A6" w:rsidP="006524EA">
            <w:pPr>
              <w:rPr>
                <w:b/>
              </w:rPr>
            </w:pPr>
            <w:r>
              <w:rPr>
                <w:b/>
              </w:rPr>
              <w:t>Namn</w:t>
            </w:r>
          </w:p>
        </w:tc>
        <w:tc>
          <w:tcPr>
            <w:tcW w:w="2000" w:type="dxa"/>
            <w:shd w:val="clear" w:color="auto" w:fill="D9D9D9" w:themeFill="background1" w:themeFillShade="D9"/>
            <w:vAlign w:val="bottom"/>
          </w:tcPr>
          <w:p w14:paraId="13FEA5E3" w14:textId="77777777" w:rsidR="005C43A6" w:rsidRDefault="005C43A6" w:rsidP="006524EA">
            <w:pPr>
              <w:rPr>
                <w:b/>
              </w:rPr>
            </w:pPr>
            <w:r>
              <w:rPr>
                <w:b/>
              </w:rPr>
              <w:t>Datatyp</w:t>
            </w:r>
          </w:p>
        </w:tc>
        <w:tc>
          <w:tcPr>
            <w:tcW w:w="4000" w:type="dxa"/>
            <w:shd w:val="clear" w:color="auto" w:fill="D9D9D9" w:themeFill="background1" w:themeFillShade="D9"/>
            <w:vAlign w:val="bottom"/>
          </w:tcPr>
          <w:p w14:paraId="2B2EB6BB"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3A24DF6D" w14:textId="77777777" w:rsidR="005C43A6" w:rsidRDefault="005C43A6" w:rsidP="006524EA">
            <w:pPr>
              <w:rPr>
                <w:b/>
              </w:rPr>
            </w:pPr>
            <w:r>
              <w:rPr>
                <w:b/>
              </w:rPr>
              <w:t>Kardinalitet</w:t>
            </w:r>
          </w:p>
        </w:tc>
      </w:tr>
      <w:tr w:rsidR="005C43A6" w14:paraId="4FAAB207" w14:textId="77777777" w:rsidTr="006524EA">
        <w:tc>
          <w:tcPr>
            <w:tcW w:w="2800" w:type="dxa"/>
          </w:tcPr>
          <w:p w14:paraId="0B8F759F" w14:textId="77777777" w:rsidR="005C43A6" w:rsidRDefault="005C43A6" w:rsidP="006524EA">
            <w:r>
              <w:t>checkResults</w:t>
            </w:r>
          </w:p>
        </w:tc>
        <w:tc>
          <w:tcPr>
            <w:tcW w:w="2000" w:type="dxa"/>
          </w:tcPr>
          <w:p w14:paraId="199FFE59" w14:textId="77777777" w:rsidR="005C43A6" w:rsidRDefault="005C43A6" w:rsidP="006524EA">
            <w:r>
              <w:t>blocking.accesscontrol:CheckResult</w:t>
            </w:r>
          </w:p>
        </w:tc>
        <w:tc>
          <w:tcPr>
            <w:tcW w:w="4000" w:type="dxa"/>
          </w:tcPr>
          <w:p w14:paraId="29ED6EE8" w14:textId="77777777" w:rsidR="005C43A6" w:rsidRDefault="005C43A6" w:rsidP="006524EA">
            <w:r>
              <w:t>Information om information är spärrad</w:t>
            </w:r>
          </w:p>
        </w:tc>
        <w:tc>
          <w:tcPr>
            <w:tcW w:w="1300" w:type="dxa"/>
          </w:tcPr>
          <w:p w14:paraId="14C47434" w14:textId="77777777" w:rsidR="005C43A6" w:rsidRDefault="005C43A6" w:rsidP="006524EA">
            <w:r>
              <w:t>0..*</w:t>
            </w:r>
          </w:p>
        </w:tc>
      </w:tr>
    </w:tbl>
    <w:p w14:paraId="627C86CA"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Result</w:t>
      </w:r>
    </w:p>
    <w:p w14:paraId="5E4BE1D3" w14:textId="77777777" w:rsidR="005C43A6" w:rsidRDefault="005C43A6" w:rsidP="005C43A6">
      <w:r>
        <w:t>Datatyp som representerar ett svar från kontrollen av åtkomst till information.</w:t>
      </w:r>
    </w:p>
    <w:p w14:paraId="202351D1" w14:textId="77777777" w:rsidR="005C43A6" w:rsidRDefault="005C43A6" w:rsidP="005C43A6"/>
    <w:p w14:paraId="06068390"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9D35BEF" w14:textId="77777777" w:rsidTr="006524EA">
        <w:trPr>
          <w:trHeight w:val="384"/>
        </w:trPr>
        <w:tc>
          <w:tcPr>
            <w:tcW w:w="2800" w:type="dxa"/>
            <w:shd w:val="clear" w:color="auto" w:fill="D9D9D9" w:themeFill="background1" w:themeFillShade="D9"/>
            <w:vAlign w:val="bottom"/>
          </w:tcPr>
          <w:p w14:paraId="42F1ED79" w14:textId="77777777" w:rsidR="005C43A6" w:rsidRDefault="005C43A6" w:rsidP="006524EA">
            <w:pPr>
              <w:rPr>
                <w:b/>
              </w:rPr>
            </w:pPr>
            <w:r>
              <w:rPr>
                <w:b/>
              </w:rPr>
              <w:t>Namn</w:t>
            </w:r>
          </w:p>
        </w:tc>
        <w:tc>
          <w:tcPr>
            <w:tcW w:w="2000" w:type="dxa"/>
            <w:shd w:val="clear" w:color="auto" w:fill="D9D9D9" w:themeFill="background1" w:themeFillShade="D9"/>
            <w:vAlign w:val="bottom"/>
          </w:tcPr>
          <w:p w14:paraId="563023B5" w14:textId="77777777" w:rsidR="005C43A6" w:rsidRDefault="005C43A6" w:rsidP="006524EA">
            <w:pPr>
              <w:rPr>
                <w:b/>
              </w:rPr>
            </w:pPr>
            <w:r>
              <w:rPr>
                <w:b/>
              </w:rPr>
              <w:t>Datatyp</w:t>
            </w:r>
          </w:p>
        </w:tc>
        <w:tc>
          <w:tcPr>
            <w:tcW w:w="4000" w:type="dxa"/>
            <w:shd w:val="clear" w:color="auto" w:fill="D9D9D9" w:themeFill="background1" w:themeFillShade="D9"/>
            <w:vAlign w:val="bottom"/>
          </w:tcPr>
          <w:p w14:paraId="0FD6AE0C"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39DFCD4A" w14:textId="77777777" w:rsidR="005C43A6" w:rsidRDefault="005C43A6" w:rsidP="006524EA">
            <w:pPr>
              <w:rPr>
                <w:b/>
              </w:rPr>
            </w:pPr>
            <w:r>
              <w:rPr>
                <w:b/>
              </w:rPr>
              <w:t>Kardinalitet</w:t>
            </w:r>
          </w:p>
        </w:tc>
      </w:tr>
      <w:tr w:rsidR="005C43A6" w14:paraId="12F69A7E" w14:textId="77777777" w:rsidTr="006524EA">
        <w:tc>
          <w:tcPr>
            <w:tcW w:w="2800" w:type="dxa"/>
          </w:tcPr>
          <w:p w14:paraId="1C7AC7AD" w14:textId="77777777" w:rsidR="005C43A6" w:rsidRDefault="005C43A6" w:rsidP="006524EA">
            <w:r>
              <w:t>status</w:t>
            </w:r>
          </w:p>
        </w:tc>
        <w:tc>
          <w:tcPr>
            <w:tcW w:w="2000" w:type="dxa"/>
          </w:tcPr>
          <w:p w14:paraId="2D4B083F" w14:textId="77777777" w:rsidR="005C43A6" w:rsidRDefault="005C43A6" w:rsidP="006524EA">
            <w:r>
              <w:t>blocking.accesscontrol:CheckStatus</w:t>
            </w:r>
          </w:p>
        </w:tc>
        <w:tc>
          <w:tcPr>
            <w:tcW w:w="4000" w:type="dxa"/>
          </w:tcPr>
          <w:p w14:paraId="32882EE8" w14:textId="77777777" w:rsidR="005C43A6" w:rsidRDefault="005C43A6" w:rsidP="006524EA">
            <w:r>
              <w:t>Status för om informationen är spärrad.</w:t>
            </w:r>
          </w:p>
        </w:tc>
        <w:tc>
          <w:tcPr>
            <w:tcW w:w="1300" w:type="dxa"/>
          </w:tcPr>
          <w:p w14:paraId="2D7C41D7" w14:textId="77777777" w:rsidR="005C43A6" w:rsidRDefault="005C43A6" w:rsidP="006524EA">
            <w:r>
              <w:t>1</w:t>
            </w:r>
          </w:p>
        </w:tc>
      </w:tr>
      <w:tr w:rsidR="005C43A6" w14:paraId="39A457F9" w14:textId="77777777" w:rsidTr="006524EA">
        <w:tc>
          <w:tcPr>
            <w:tcW w:w="2800" w:type="dxa"/>
          </w:tcPr>
          <w:p w14:paraId="19918EE5" w14:textId="77777777" w:rsidR="005C43A6" w:rsidRDefault="005C43A6" w:rsidP="006524EA">
            <w:r>
              <w:t>rowNumber</w:t>
            </w:r>
          </w:p>
        </w:tc>
        <w:tc>
          <w:tcPr>
            <w:tcW w:w="2000" w:type="dxa"/>
          </w:tcPr>
          <w:p w14:paraId="0023A6BC" w14:textId="77777777" w:rsidR="005C43A6" w:rsidRDefault="005C43A6" w:rsidP="006524EA">
            <w:r>
              <w:t>xs:int</w:t>
            </w:r>
          </w:p>
        </w:tc>
        <w:tc>
          <w:tcPr>
            <w:tcW w:w="4000" w:type="dxa"/>
          </w:tcPr>
          <w:p w14:paraId="72C02EF8" w14:textId="77777777" w:rsidR="005C43A6" w:rsidRDefault="005C43A6" w:rsidP="006524EA">
            <w:r>
              <w:t>Detta nummer motsvarar samma element i den inskickade listan av informationsentiteter. Används för att klienten skall kunna mappa svarslistan med den inskickade informationslistan.</w:t>
            </w:r>
          </w:p>
        </w:tc>
        <w:tc>
          <w:tcPr>
            <w:tcW w:w="1300" w:type="dxa"/>
          </w:tcPr>
          <w:p w14:paraId="51D6D488" w14:textId="77777777" w:rsidR="005C43A6" w:rsidRDefault="005C43A6" w:rsidP="006524EA">
            <w:r>
              <w:t>1</w:t>
            </w:r>
          </w:p>
        </w:tc>
      </w:tr>
    </w:tbl>
    <w:p w14:paraId="70CFBAE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Status</w:t>
      </w:r>
    </w:p>
    <w:p w14:paraId="6C413841" w14:textId="77777777" w:rsidR="005C43A6" w:rsidRDefault="005C43A6" w:rsidP="005C43A6">
      <w:r>
        <w:t>Enumerationsvärde som anger de svarskoder som finns.</w:t>
      </w:r>
    </w:p>
    <w:p w14:paraId="1D1812D2" w14:textId="77777777" w:rsidR="005C43A6" w:rsidRDefault="005C43A6" w:rsidP="005C43A6"/>
    <w:p w14:paraId="3F96C9D9"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468FDEC5" w14:textId="77777777" w:rsidTr="006524EA">
        <w:trPr>
          <w:trHeight w:val="384"/>
        </w:trPr>
        <w:tc>
          <w:tcPr>
            <w:tcW w:w="2800" w:type="dxa"/>
            <w:shd w:val="clear" w:color="auto" w:fill="D9D9D9" w:themeFill="background1" w:themeFillShade="D9"/>
            <w:vAlign w:val="bottom"/>
          </w:tcPr>
          <w:p w14:paraId="16CA4F38" w14:textId="77777777" w:rsidR="005C43A6" w:rsidRDefault="005C43A6" w:rsidP="006524EA">
            <w:pPr>
              <w:rPr>
                <w:b/>
              </w:rPr>
            </w:pPr>
            <w:r>
              <w:rPr>
                <w:b/>
              </w:rPr>
              <w:t>Värde</w:t>
            </w:r>
          </w:p>
        </w:tc>
        <w:tc>
          <w:tcPr>
            <w:tcW w:w="7300" w:type="dxa"/>
            <w:shd w:val="clear" w:color="auto" w:fill="D9D9D9" w:themeFill="background1" w:themeFillShade="D9"/>
            <w:vAlign w:val="bottom"/>
          </w:tcPr>
          <w:p w14:paraId="6A4DD276" w14:textId="77777777" w:rsidR="005C43A6" w:rsidRDefault="005C43A6" w:rsidP="006524EA">
            <w:pPr>
              <w:rPr>
                <w:b/>
              </w:rPr>
            </w:pPr>
            <w:r>
              <w:rPr>
                <w:b/>
              </w:rPr>
              <w:t>Beskrivning</w:t>
            </w:r>
          </w:p>
        </w:tc>
      </w:tr>
      <w:tr w:rsidR="005C43A6" w14:paraId="4DC731C8" w14:textId="77777777" w:rsidTr="006524EA">
        <w:tc>
          <w:tcPr>
            <w:tcW w:w="2800" w:type="dxa"/>
          </w:tcPr>
          <w:p w14:paraId="1862069B" w14:textId="77777777" w:rsidR="005C43A6" w:rsidRDefault="005C43A6" w:rsidP="006524EA">
            <w:r>
              <w:lastRenderedPageBreak/>
              <w:t>"OK"</w:t>
            </w:r>
          </w:p>
        </w:tc>
        <w:tc>
          <w:tcPr>
            <w:tcW w:w="7300" w:type="dxa"/>
          </w:tcPr>
          <w:p w14:paraId="03A43663" w14:textId="77777777" w:rsidR="005C43A6" w:rsidRDefault="005C43A6" w:rsidP="006524EA">
            <w:r>
              <w:t>Information är ej spärrad.</w:t>
            </w:r>
          </w:p>
        </w:tc>
      </w:tr>
      <w:tr w:rsidR="005C43A6" w14:paraId="072784DE" w14:textId="77777777" w:rsidTr="006524EA">
        <w:tc>
          <w:tcPr>
            <w:tcW w:w="2800" w:type="dxa"/>
          </w:tcPr>
          <w:p w14:paraId="6DCD99E0" w14:textId="77777777" w:rsidR="005C43A6" w:rsidRDefault="005C43A6" w:rsidP="006524EA">
            <w:r>
              <w:t>"BLOCKED"</w:t>
            </w:r>
          </w:p>
        </w:tc>
        <w:tc>
          <w:tcPr>
            <w:tcW w:w="7300" w:type="dxa"/>
          </w:tcPr>
          <w:p w14:paraId="03950683" w14:textId="77777777" w:rsidR="005C43A6" w:rsidRDefault="005C43A6" w:rsidP="006524EA">
            <w:r>
              <w:t>Informationen är spärrad.</w:t>
            </w:r>
          </w:p>
        </w:tc>
      </w:tr>
      <w:tr w:rsidR="005C43A6" w14:paraId="7A8297CC" w14:textId="77777777" w:rsidTr="006524EA">
        <w:tc>
          <w:tcPr>
            <w:tcW w:w="2800" w:type="dxa"/>
          </w:tcPr>
          <w:p w14:paraId="1220F1BF" w14:textId="77777777" w:rsidR="005C43A6" w:rsidRDefault="005C43A6" w:rsidP="006524EA">
            <w:r>
              <w:t>"VALIDATIONERROR"</w:t>
            </w:r>
          </w:p>
        </w:tc>
        <w:tc>
          <w:tcPr>
            <w:tcW w:w="7300" w:type="dxa"/>
          </w:tcPr>
          <w:p w14:paraId="14E6EF9A" w14:textId="77777777" w:rsidR="005C43A6" w:rsidRDefault="005C43A6" w:rsidP="006524EA">
            <w:r>
              <w:t>En eller flera inparametrar innehåller felaktiga värden. Kontroll av spärr utfördes ej för denna informationsresurs.</w:t>
            </w:r>
          </w:p>
        </w:tc>
      </w:tr>
    </w:tbl>
    <w:p w14:paraId="7F06576E"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HsaId</w:t>
      </w:r>
    </w:p>
    <w:p w14:paraId="31550D93" w14:textId="77777777" w:rsidR="005C43A6" w:rsidRDefault="005C43A6" w:rsidP="005C43A6">
      <w:r>
        <w:t>Datatyp som representerar det unika nummer som identifierar en anställd, uppdragstagare, strukturenhet eller en HCC funktion (HSA-id).</w:t>
      </w:r>
    </w:p>
    <w:p w14:paraId="26F6888F" w14:textId="77777777" w:rsidR="005C43A6" w:rsidRDefault="005C43A6" w:rsidP="005C43A6">
      <w:r>
        <w:t>Specificerat enligt HSA-schema tjänsteträdet version 3.9.</w:t>
      </w:r>
    </w:p>
    <w:p w14:paraId="5AE1ACB7" w14:textId="77777777" w:rsidR="005C43A6" w:rsidRDefault="005C43A6" w:rsidP="005C43A6"/>
    <w:p w14:paraId="1EABCF5C" w14:textId="77777777" w:rsidR="005C43A6" w:rsidRDefault="005C43A6" w:rsidP="005C43A6">
      <w:r>
        <w:t>Maxlängd: 32</w:t>
      </w:r>
    </w:p>
    <w:p w14:paraId="403EBEF5" w14:textId="77777777" w:rsidR="005C43A6" w:rsidRDefault="005C43A6" w:rsidP="005C43A6"/>
    <w:p w14:paraId="4230A23B"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Entity</w:t>
      </w:r>
    </w:p>
    <w:p w14:paraId="5ECC9A7B"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6A4F53D9" w14:textId="77777777" w:rsidR="005C43A6" w:rsidRDefault="005C43A6" w:rsidP="005C43A6">
      <w:r>
        <w:t xml:space="preserve">Informationstypen anges i fältet informationType.    </w:t>
      </w:r>
    </w:p>
    <w:p w14:paraId="00508CA5" w14:textId="77777777" w:rsidR="005C43A6" w:rsidRDefault="005C43A6" w:rsidP="005C43A6"/>
    <w:p w14:paraId="2D303D21"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2EA5F4C1" w14:textId="2EE18285" w:rsidR="005C43A6" w:rsidRDefault="005C43A6" w:rsidP="005C43A6">
      <w:r>
        <w:t>Start- och slutdatum anges i fälten informationStartDate och informationEndDate.</w:t>
      </w:r>
    </w:p>
    <w:p w14:paraId="2FAB6934" w14:textId="77777777" w:rsidR="005C43A6" w:rsidRDefault="005C43A6" w:rsidP="005C43A6"/>
    <w:p w14:paraId="5DEFC89B" w14:textId="77777777" w:rsidR="005C43A6" w:rsidRDefault="005C43A6" w:rsidP="005C43A6">
      <w:r>
        <w:t>En patientuppgift ägs/utfördes av en vårdgivare som anges i fältet informationCareProviderId.</w:t>
      </w:r>
    </w:p>
    <w:p w14:paraId="52EFBE8B" w14:textId="77777777" w:rsidR="005C43A6" w:rsidRDefault="005C43A6" w:rsidP="005C43A6"/>
    <w:p w14:paraId="526DCB56" w14:textId="77777777" w:rsidR="005C43A6" w:rsidRDefault="005C43A6" w:rsidP="005C43A6">
      <w:r>
        <w:t>En patientuppgift ägs/utfördes av en vårdenhet som anges i fältet informationCareUnitId.</w:t>
      </w:r>
    </w:p>
    <w:p w14:paraId="591E9136" w14:textId="77777777" w:rsidR="005C43A6" w:rsidRDefault="005C43A6" w:rsidP="005C43A6"/>
    <w:p w14:paraId="04B59ED6" w14:textId="77777777" w:rsidR="005C43A6" w:rsidRDefault="005C43A6" w:rsidP="005C43A6">
      <w:r>
        <w:t>Giltiga värden för informationstyp som kan undantas från spärr är:</w:t>
      </w:r>
    </w:p>
    <w:p w14:paraId="469B1F87" w14:textId="77777777" w:rsidR="005C43A6" w:rsidRDefault="005C43A6" w:rsidP="005C43A6">
      <w:r>
        <w:t>Typ</w:t>
      </w:r>
      <w:r>
        <w:tab/>
      </w:r>
      <w:r>
        <w:tab/>
        <w:t>Beskrivning</w:t>
      </w:r>
    </w:p>
    <w:p w14:paraId="48156931" w14:textId="77777777" w:rsidR="005C43A6" w:rsidRDefault="005C43A6" w:rsidP="005C43A6">
      <w:r>
        <w:t>lak</w:t>
      </w:r>
      <w:r>
        <w:tab/>
      </w:r>
      <w:r>
        <w:tab/>
        <w:t>Läkemedel - Ordination/förskrivning</w:t>
      </w:r>
    </w:p>
    <w:p w14:paraId="78714CE5" w14:textId="77777777" w:rsidR="005C43A6" w:rsidRDefault="005C43A6" w:rsidP="005C43A6">
      <w:r>
        <w:t>upp</w:t>
      </w:r>
      <w:r>
        <w:tab/>
      </w:r>
      <w:r>
        <w:tab/>
        <w:t>Uppmärksamhetsinformation (fd. uppmärksamhetssignal)</w:t>
      </w:r>
    </w:p>
    <w:p w14:paraId="2D9FF410" w14:textId="77777777" w:rsidR="005C43A6" w:rsidRDefault="005C43A6" w:rsidP="005C43A6"/>
    <w:p w14:paraId="6C62E1DA"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BB543" w14:textId="77777777" w:rsidTr="006524EA">
        <w:trPr>
          <w:trHeight w:val="384"/>
        </w:trPr>
        <w:tc>
          <w:tcPr>
            <w:tcW w:w="2800" w:type="dxa"/>
            <w:shd w:val="clear" w:color="auto" w:fill="D9D9D9" w:themeFill="background1" w:themeFillShade="D9"/>
            <w:vAlign w:val="bottom"/>
          </w:tcPr>
          <w:p w14:paraId="287F5272" w14:textId="77777777" w:rsidR="005C43A6" w:rsidRDefault="005C43A6" w:rsidP="006524EA">
            <w:pPr>
              <w:rPr>
                <w:b/>
              </w:rPr>
            </w:pPr>
            <w:r>
              <w:rPr>
                <w:b/>
              </w:rPr>
              <w:t>Namn</w:t>
            </w:r>
          </w:p>
        </w:tc>
        <w:tc>
          <w:tcPr>
            <w:tcW w:w="2000" w:type="dxa"/>
            <w:shd w:val="clear" w:color="auto" w:fill="D9D9D9" w:themeFill="background1" w:themeFillShade="D9"/>
            <w:vAlign w:val="bottom"/>
          </w:tcPr>
          <w:p w14:paraId="378AA8C5" w14:textId="77777777" w:rsidR="005C43A6" w:rsidRDefault="005C43A6" w:rsidP="006524EA">
            <w:pPr>
              <w:rPr>
                <w:b/>
              </w:rPr>
            </w:pPr>
            <w:r>
              <w:rPr>
                <w:b/>
              </w:rPr>
              <w:t>Datatyp</w:t>
            </w:r>
          </w:p>
        </w:tc>
        <w:tc>
          <w:tcPr>
            <w:tcW w:w="4000" w:type="dxa"/>
            <w:shd w:val="clear" w:color="auto" w:fill="D9D9D9" w:themeFill="background1" w:themeFillShade="D9"/>
            <w:vAlign w:val="bottom"/>
          </w:tcPr>
          <w:p w14:paraId="5D7960BC"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1480FDF7" w14:textId="77777777" w:rsidR="005C43A6" w:rsidRDefault="005C43A6" w:rsidP="006524EA">
            <w:pPr>
              <w:rPr>
                <w:b/>
              </w:rPr>
            </w:pPr>
            <w:r>
              <w:rPr>
                <w:b/>
              </w:rPr>
              <w:t>Kardinalitet</w:t>
            </w:r>
          </w:p>
        </w:tc>
      </w:tr>
      <w:tr w:rsidR="005C43A6" w14:paraId="1BE87691" w14:textId="77777777" w:rsidTr="006524EA">
        <w:tc>
          <w:tcPr>
            <w:tcW w:w="2800" w:type="dxa"/>
          </w:tcPr>
          <w:p w14:paraId="77859E95" w14:textId="77777777" w:rsidR="005C43A6" w:rsidRDefault="005C43A6" w:rsidP="006524EA">
            <w:r>
              <w:t>informationStartDate</w:t>
            </w:r>
          </w:p>
        </w:tc>
        <w:tc>
          <w:tcPr>
            <w:tcW w:w="2000" w:type="dxa"/>
          </w:tcPr>
          <w:p w14:paraId="5C21B2C3" w14:textId="77777777" w:rsidR="005C43A6" w:rsidRDefault="005C43A6" w:rsidP="006524EA">
            <w:r>
              <w:t>xs:dateTime</w:t>
            </w:r>
          </w:p>
        </w:tc>
        <w:tc>
          <w:tcPr>
            <w:tcW w:w="4000" w:type="dxa"/>
          </w:tcPr>
          <w:p w14:paraId="13D3CDC4" w14:textId="77777777" w:rsidR="005C43A6" w:rsidRDefault="005C43A6" w:rsidP="006524EA">
            <w:r>
              <w:t>Startdatum för vilken information i tiden som avses, dvs. när information som skall kontrolleras har registrerats.</w:t>
            </w:r>
          </w:p>
        </w:tc>
        <w:tc>
          <w:tcPr>
            <w:tcW w:w="1300" w:type="dxa"/>
          </w:tcPr>
          <w:p w14:paraId="3F899366" w14:textId="77777777" w:rsidR="005C43A6" w:rsidRDefault="005C43A6" w:rsidP="006524EA">
            <w:r>
              <w:t>1</w:t>
            </w:r>
          </w:p>
        </w:tc>
      </w:tr>
      <w:tr w:rsidR="005C43A6" w14:paraId="607E5C25" w14:textId="77777777" w:rsidTr="006524EA">
        <w:tc>
          <w:tcPr>
            <w:tcW w:w="2800" w:type="dxa"/>
          </w:tcPr>
          <w:p w14:paraId="4019493B" w14:textId="77777777" w:rsidR="005C43A6" w:rsidRDefault="005C43A6" w:rsidP="006524EA">
            <w:r>
              <w:t>informationEndDate</w:t>
            </w:r>
          </w:p>
        </w:tc>
        <w:tc>
          <w:tcPr>
            <w:tcW w:w="2000" w:type="dxa"/>
          </w:tcPr>
          <w:p w14:paraId="251B2AE3" w14:textId="77777777" w:rsidR="005C43A6" w:rsidRDefault="005C43A6" w:rsidP="006524EA">
            <w:r>
              <w:t>xs:dateTime</w:t>
            </w:r>
          </w:p>
        </w:tc>
        <w:tc>
          <w:tcPr>
            <w:tcW w:w="4000" w:type="dxa"/>
          </w:tcPr>
          <w:p w14:paraId="1E4900C3" w14:textId="77777777" w:rsidR="005C43A6" w:rsidRDefault="005C43A6" w:rsidP="006524EA">
            <w:r>
              <w:t>Slutdatum för vilken information i tiden som avses, dvs. när information som skall kontrolleras har registrerats.</w:t>
            </w:r>
          </w:p>
        </w:tc>
        <w:tc>
          <w:tcPr>
            <w:tcW w:w="1300" w:type="dxa"/>
          </w:tcPr>
          <w:p w14:paraId="71AEF874" w14:textId="77777777" w:rsidR="005C43A6" w:rsidRDefault="005C43A6" w:rsidP="006524EA">
            <w:r>
              <w:t>1</w:t>
            </w:r>
          </w:p>
        </w:tc>
      </w:tr>
      <w:tr w:rsidR="005C43A6" w14:paraId="1B20852E" w14:textId="77777777" w:rsidTr="006524EA">
        <w:tc>
          <w:tcPr>
            <w:tcW w:w="2800" w:type="dxa"/>
          </w:tcPr>
          <w:p w14:paraId="6AA1E7C2" w14:textId="77777777" w:rsidR="005C43A6" w:rsidRDefault="005C43A6" w:rsidP="006524EA">
            <w:r>
              <w:t>informationCareUnitId</w:t>
            </w:r>
          </w:p>
        </w:tc>
        <w:tc>
          <w:tcPr>
            <w:tcW w:w="2000" w:type="dxa"/>
          </w:tcPr>
          <w:p w14:paraId="6044E207" w14:textId="77777777" w:rsidR="005C43A6" w:rsidRDefault="005C43A6" w:rsidP="006524EA">
            <w:r>
              <w:t>blocking.accesscontrol:HsaId</w:t>
            </w:r>
          </w:p>
        </w:tc>
        <w:tc>
          <w:tcPr>
            <w:tcW w:w="4000" w:type="dxa"/>
          </w:tcPr>
          <w:p w14:paraId="4DA01D9A" w14:textId="77777777" w:rsidR="005C43A6" w:rsidRDefault="005C43A6" w:rsidP="006524EA">
            <w:r>
              <w:t>HSA-id som anger den vårdenhet som informationen tillhör.</w:t>
            </w:r>
          </w:p>
        </w:tc>
        <w:tc>
          <w:tcPr>
            <w:tcW w:w="1300" w:type="dxa"/>
          </w:tcPr>
          <w:p w14:paraId="129C8ED7" w14:textId="77777777" w:rsidR="005C43A6" w:rsidRDefault="005C43A6" w:rsidP="006524EA">
            <w:r>
              <w:t>1</w:t>
            </w:r>
          </w:p>
        </w:tc>
      </w:tr>
      <w:tr w:rsidR="005C43A6" w14:paraId="550FE374" w14:textId="77777777" w:rsidTr="006524EA">
        <w:tc>
          <w:tcPr>
            <w:tcW w:w="2800" w:type="dxa"/>
          </w:tcPr>
          <w:p w14:paraId="49A1FC98" w14:textId="77777777" w:rsidR="005C43A6" w:rsidRDefault="005C43A6" w:rsidP="006524EA">
            <w:r>
              <w:t>informationCareProviderId</w:t>
            </w:r>
          </w:p>
        </w:tc>
        <w:tc>
          <w:tcPr>
            <w:tcW w:w="2000" w:type="dxa"/>
          </w:tcPr>
          <w:p w14:paraId="6664269D" w14:textId="77777777" w:rsidR="005C43A6" w:rsidRDefault="005C43A6" w:rsidP="006524EA">
            <w:r>
              <w:t>blocking.accesscontrol:HsaId</w:t>
            </w:r>
          </w:p>
        </w:tc>
        <w:tc>
          <w:tcPr>
            <w:tcW w:w="4000" w:type="dxa"/>
          </w:tcPr>
          <w:p w14:paraId="2B2A353F" w14:textId="77777777" w:rsidR="005C43A6" w:rsidRDefault="005C43A6" w:rsidP="006524EA">
            <w:r>
              <w:t>HSA-id som anger den vårdgivare som informationen tillhör.</w:t>
            </w:r>
          </w:p>
        </w:tc>
        <w:tc>
          <w:tcPr>
            <w:tcW w:w="1300" w:type="dxa"/>
          </w:tcPr>
          <w:p w14:paraId="0D496E0F" w14:textId="77777777" w:rsidR="005C43A6" w:rsidRDefault="005C43A6" w:rsidP="006524EA">
            <w:r>
              <w:t>1</w:t>
            </w:r>
          </w:p>
        </w:tc>
      </w:tr>
      <w:tr w:rsidR="005C43A6" w14:paraId="2511903F" w14:textId="77777777" w:rsidTr="006524EA">
        <w:tc>
          <w:tcPr>
            <w:tcW w:w="2800" w:type="dxa"/>
          </w:tcPr>
          <w:p w14:paraId="5D95C735" w14:textId="77777777" w:rsidR="005C43A6" w:rsidRDefault="005C43A6" w:rsidP="006524EA">
            <w:r>
              <w:t>informationType</w:t>
            </w:r>
          </w:p>
        </w:tc>
        <w:tc>
          <w:tcPr>
            <w:tcW w:w="2000" w:type="dxa"/>
          </w:tcPr>
          <w:p w14:paraId="560835F0" w14:textId="77777777" w:rsidR="005C43A6" w:rsidRDefault="005C43A6" w:rsidP="006524EA">
            <w:r>
              <w:t>blocking.accesscontrol:InformationTypeIdValue</w:t>
            </w:r>
          </w:p>
        </w:tc>
        <w:tc>
          <w:tcPr>
            <w:tcW w:w="4000" w:type="dxa"/>
          </w:tcPr>
          <w:p w14:paraId="140A116E" w14:textId="77777777" w:rsidR="005C43A6" w:rsidRDefault="005C43A6" w:rsidP="006524EA">
            <w:r>
              <w:t>Anger informationtypen för entiteten/vårdhändelsen.</w:t>
            </w:r>
          </w:p>
        </w:tc>
        <w:tc>
          <w:tcPr>
            <w:tcW w:w="1300" w:type="dxa"/>
          </w:tcPr>
          <w:p w14:paraId="614B693F" w14:textId="77777777" w:rsidR="005C43A6" w:rsidRDefault="005C43A6" w:rsidP="006524EA">
            <w:r>
              <w:t>0..1</w:t>
            </w:r>
          </w:p>
        </w:tc>
      </w:tr>
      <w:tr w:rsidR="005C43A6" w14:paraId="64566998" w14:textId="77777777" w:rsidTr="006524EA">
        <w:tc>
          <w:tcPr>
            <w:tcW w:w="2800" w:type="dxa"/>
          </w:tcPr>
          <w:p w14:paraId="2DD78C1E" w14:textId="77777777" w:rsidR="005C43A6" w:rsidRDefault="005C43A6" w:rsidP="006524EA">
            <w:r>
              <w:t>rowNumber</w:t>
            </w:r>
          </w:p>
        </w:tc>
        <w:tc>
          <w:tcPr>
            <w:tcW w:w="2000" w:type="dxa"/>
          </w:tcPr>
          <w:p w14:paraId="41271C76" w14:textId="77777777" w:rsidR="005C43A6" w:rsidRDefault="005C43A6" w:rsidP="006524EA">
            <w:r>
              <w:t>xs:int</w:t>
            </w:r>
          </w:p>
        </w:tc>
        <w:tc>
          <w:tcPr>
            <w:tcW w:w="4000" w:type="dxa"/>
          </w:tcPr>
          <w:p w14:paraId="147BB23D" w14:textId="77777777" w:rsidR="005C43A6" w:rsidRDefault="005C43A6" w:rsidP="006524EA">
            <w:r>
              <w:t>Detta nummer motsvarar ett element i den inskickade listan av informationsentiteter. Används för att klienten skall kunna mappa svarslistan med den inskickade informationslistan. Inga dubbletter tillåts.</w:t>
            </w:r>
          </w:p>
        </w:tc>
        <w:tc>
          <w:tcPr>
            <w:tcW w:w="1300" w:type="dxa"/>
          </w:tcPr>
          <w:p w14:paraId="687179B1" w14:textId="77777777" w:rsidR="005C43A6" w:rsidRDefault="005C43A6" w:rsidP="006524EA">
            <w:r>
              <w:t>1</w:t>
            </w:r>
          </w:p>
        </w:tc>
      </w:tr>
    </w:tbl>
    <w:p w14:paraId="621DD47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TypeIdValue</w:t>
      </w:r>
    </w:p>
    <w:p w14:paraId="2D6BE64B" w14:textId="77777777" w:rsidR="005C43A6" w:rsidRDefault="005C43A6" w:rsidP="005C43A6">
      <w:r>
        <w:t>Datatyp som används för att ange informationstyper.</w:t>
      </w:r>
    </w:p>
    <w:p w14:paraId="1F6E8CA9" w14:textId="77777777" w:rsidR="005C43A6" w:rsidRDefault="005C43A6" w:rsidP="005C43A6"/>
    <w:p w14:paraId="6F16F8D2" w14:textId="77777777" w:rsidR="005C43A6" w:rsidRDefault="005C43A6" w:rsidP="005C43A6">
      <w:r>
        <w:t>Maxlängd: 6</w:t>
      </w:r>
    </w:p>
    <w:p w14:paraId="5F5490CA" w14:textId="77777777" w:rsidR="005C43A6" w:rsidRDefault="005C43A6" w:rsidP="005C43A6"/>
    <w:p w14:paraId="4A43830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PersonIdValue</w:t>
      </w:r>
    </w:p>
    <w:p w14:paraId="1B058D3D" w14:textId="41AE509C" w:rsidR="005C43A6" w:rsidRDefault="005C43A6" w:rsidP="005C43A6">
      <w:r>
        <w:t xml:space="preserve">Datatyp som representerar ett </w:t>
      </w:r>
      <w:r w:rsidR="006364CB">
        <w:t xml:space="preserve">personnummer eller </w:t>
      </w:r>
      <w:r>
        <w:t>samordni</w:t>
      </w:r>
      <w:r w:rsidR="006364CB">
        <w:t>ngsnummer</w:t>
      </w:r>
      <w:r>
        <w:t>.</w:t>
      </w:r>
    </w:p>
    <w:p w14:paraId="3F0828C3" w14:textId="77777777" w:rsidR="005C43A6" w:rsidRDefault="005C43A6" w:rsidP="005C43A6"/>
    <w:p w14:paraId="3710A53F" w14:textId="77777777" w:rsidR="005C43A6" w:rsidRDefault="005C43A6" w:rsidP="005C43A6">
      <w:r>
        <w:t>Maxlängd: 12</w:t>
      </w:r>
    </w:p>
    <w:p w14:paraId="14A024A7" w14:textId="77777777" w:rsidR="005C43A6" w:rsidRDefault="005C43A6" w:rsidP="005C43A6"/>
    <w:p w14:paraId="5EAAC813"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w:t>
      </w:r>
    </w:p>
    <w:p w14:paraId="58CA5D96" w14:textId="77777777" w:rsidR="005C43A6" w:rsidRDefault="005C43A6" w:rsidP="005C43A6">
      <w:r>
        <w:t xml:space="preserve">Datatyp som returneras som ett generellt svar från alla förändrande tjänster, t.ex. skapa, radera, etc. </w:t>
      </w:r>
    </w:p>
    <w:p w14:paraId="667537C7" w14:textId="77777777" w:rsidR="005C43A6" w:rsidRDefault="005C43A6" w:rsidP="005C43A6">
      <w:r>
        <w:t xml:space="preserve">En tjänstekonsument skall alltid kontrollera att resultatkoden inte innehåller fel för att på så sätt veta om anropet lyckades. </w:t>
      </w:r>
    </w:p>
    <w:p w14:paraId="39E9C9E6" w14:textId="77777777" w:rsidR="005C43A6" w:rsidRDefault="005C43A6" w:rsidP="005C43A6">
      <w:r>
        <w:t>Alla svarskoder förutom OK och INFO betyder att åtgärden inte genomfördes.</w:t>
      </w:r>
    </w:p>
    <w:p w14:paraId="58F35904" w14:textId="77777777" w:rsidR="005C43A6" w:rsidRDefault="005C43A6" w:rsidP="005C43A6"/>
    <w:p w14:paraId="0AAACDD7"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417CD84" w14:textId="77777777" w:rsidTr="006524EA">
        <w:trPr>
          <w:trHeight w:val="384"/>
        </w:trPr>
        <w:tc>
          <w:tcPr>
            <w:tcW w:w="2800" w:type="dxa"/>
            <w:shd w:val="clear" w:color="auto" w:fill="D9D9D9" w:themeFill="background1" w:themeFillShade="D9"/>
            <w:vAlign w:val="bottom"/>
          </w:tcPr>
          <w:p w14:paraId="55A76D59" w14:textId="77777777" w:rsidR="005C43A6" w:rsidRDefault="005C43A6" w:rsidP="006524EA">
            <w:pPr>
              <w:rPr>
                <w:b/>
              </w:rPr>
            </w:pPr>
            <w:r>
              <w:rPr>
                <w:b/>
              </w:rPr>
              <w:t>Namn</w:t>
            </w:r>
          </w:p>
        </w:tc>
        <w:tc>
          <w:tcPr>
            <w:tcW w:w="2000" w:type="dxa"/>
            <w:shd w:val="clear" w:color="auto" w:fill="D9D9D9" w:themeFill="background1" w:themeFillShade="D9"/>
            <w:vAlign w:val="bottom"/>
          </w:tcPr>
          <w:p w14:paraId="131ACAAC" w14:textId="77777777" w:rsidR="005C43A6" w:rsidRDefault="005C43A6" w:rsidP="006524EA">
            <w:pPr>
              <w:rPr>
                <w:b/>
              </w:rPr>
            </w:pPr>
            <w:r>
              <w:rPr>
                <w:b/>
              </w:rPr>
              <w:t>Datatyp</w:t>
            </w:r>
          </w:p>
        </w:tc>
        <w:tc>
          <w:tcPr>
            <w:tcW w:w="4000" w:type="dxa"/>
            <w:shd w:val="clear" w:color="auto" w:fill="D9D9D9" w:themeFill="background1" w:themeFillShade="D9"/>
            <w:vAlign w:val="bottom"/>
          </w:tcPr>
          <w:p w14:paraId="05DDEC13"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2DB6423C" w14:textId="77777777" w:rsidR="005C43A6" w:rsidRDefault="005C43A6" w:rsidP="006524EA">
            <w:pPr>
              <w:rPr>
                <w:b/>
              </w:rPr>
            </w:pPr>
            <w:r>
              <w:rPr>
                <w:b/>
              </w:rPr>
              <w:t>Kardinalitet</w:t>
            </w:r>
          </w:p>
        </w:tc>
      </w:tr>
      <w:tr w:rsidR="005C43A6" w14:paraId="372E5D0E" w14:textId="77777777" w:rsidTr="006524EA">
        <w:tc>
          <w:tcPr>
            <w:tcW w:w="2800" w:type="dxa"/>
          </w:tcPr>
          <w:p w14:paraId="603412FF" w14:textId="77777777" w:rsidR="005C43A6" w:rsidRDefault="005C43A6" w:rsidP="006524EA">
            <w:r>
              <w:t>resultCode</w:t>
            </w:r>
          </w:p>
        </w:tc>
        <w:tc>
          <w:tcPr>
            <w:tcW w:w="2000" w:type="dxa"/>
          </w:tcPr>
          <w:p w14:paraId="48C9BCDE" w14:textId="77777777" w:rsidR="005C43A6" w:rsidRDefault="005C43A6" w:rsidP="006524EA">
            <w:r>
              <w:t>blocking.accesscontrol:ResultCode</w:t>
            </w:r>
          </w:p>
        </w:tc>
        <w:tc>
          <w:tcPr>
            <w:tcW w:w="4000" w:type="dxa"/>
          </w:tcPr>
          <w:p w14:paraId="7E5F70A1" w14:textId="77777777" w:rsidR="005C43A6" w:rsidRDefault="005C43A6" w:rsidP="006524EA">
            <w:r>
              <w:t>Anger svarskod för åtgärden.</w:t>
            </w:r>
          </w:p>
        </w:tc>
        <w:tc>
          <w:tcPr>
            <w:tcW w:w="1300" w:type="dxa"/>
          </w:tcPr>
          <w:p w14:paraId="2E70C47B" w14:textId="77777777" w:rsidR="005C43A6" w:rsidRDefault="005C43A6" w:rsidP="006524EA">
            <w:r>
              <w:t>1</w:t>
            </w:r>
          </w:p>
        </w:tc>
      </w:tr>
      <w:tr w:rsidR="005C43A6" w14:paraId="7825E05A" w14:textId="77777777" w:rsidTr="006524EA">
        <w:tc>
          <w:tcPr>
            <w:tcW w:w="2800" w:type="dxa"/>
          </w:tcPr>
          <w:p w14:paraId="08B4A8AC" w14:textId="77777777" w:rsidR="005C43A6" w:rsidRDefault="005C43A6" w:rsidP="006524EA">
            <w:r>
              <w:t>resultText</w:t>
            </w:r>
          </w:p>
        </w:tc>
        <w:tc>
          <w:tcPr>
            <w:tcW w:w="2000" w:type="dxa"/>
          </w:tcPr>
          <w:p w14:paraId="15B78602" w14:textId="77777777" w:rsidR="005C43A6" w:rsidRDefault="005C43A6" w:rsidP="006524EA">
            <w:r>
              <w:t>xs:string</w:t>
            </w:r>
          </w:p>
        </w:tc>
        <w:tc>
          <w:tcPr>
            <w:tcW w:w="4000" w:type="dxa"/>
          </w:tcPr>
          <w:p w14:paraId="3C9CC50E" w14:textId="77777777" w:rsidR="005C43A6" w:rsidRDefault="005C43A6" w:rsidP="006524EA">
            <w:r>
              <w:t>Optionellt felmeddelande som innehåller information om felet som uppstod. Fältet är tomt om resultatkoden är "OK".</w:t>
            </w:r>
          </w:p>
        </w:tc>
        <w:tc>
          <w:tcPr>
            <w:tcW w:w="1300" w:type="dxa"/>
          </w:tcPr>
          <w:p w14:paraId="65408B1E" w14:textId="77777777" w:rsidR="005C43A6" w:rsidRDefault="005C43A6" w:rsidP="006524EA">
            <w:r>
              <w:t>1</w:t>
            </w:r>
          </w:p>
        </w:tc>
      </w:tr>
    </w:tbl>
    <w:p w14:paraId="601CD075"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Code</w:t>
      </w:r>
    </w:p>
    <w:p w14:paraId="4C760AC5" w14:textId="77777777" w:rsidR="005C43A6" w:rsidRDefault="005C43A6" w:rsidP="005C43A6">
      <w:r>
        <w:t>Enumerationsvärde som anger de svarskoder som finns.</w:t>
      </w:r>
    </w:p>
    <w:p w14:paraId="6788017A" w14:textId="77777777" w:rsidR="005C43A6" w:rsidRDefault="005C43A6" w:rsidP="005C43A6"/>
    <w:p w14:paraId="67ADA452"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068F23FA" w14:textId="77777777" w:rsidTr="006524EA">
        <w:trPr>
          <w:trHeight w:val="384"/>
        </w:trPr>
        <w:tc>
          <w:tcPr>
            <w:tcW w:w="2800" w:type="dxa"/>
            <w:shd w:val="clear" w:color="auto" w:fill="D9D9D9" w:themeFill="background1" w:themeFillShade="D9"/>
            <w:vAlign w:val="bottom"/>
          </w:tcPr>
          <w:p w14:paraId="0B85D96D" w14:textId="77777777" w:rsidR="005C43A6" w:rsidRDefault="005C43A6" w:rsidP="006524EA">
            <w:pPr>
              <w:rPr>
                <w:b/>
              </w:rPr>
            </w:pPr>
            <w:r>
              <w:rPr>
                <w:b/>
              </w:rPr>
              <w:t>Värde</w:t>
            </w:r>
          </w:p>
        </w:tc>
        <w:tc>
          <w:tcPr>
            <w:tcW w:w="7300" w:type="dxa"/>
            <w:shd w:val="clear" w:color="auto" w:fill="D9D9D9" w:themeFill="background1" w:themeFillShade="D9"/>
            <w:vAlign w:val="bottom"/>
          </w:tcPr>
          <w:p w14:paraId="28F2D2D6" w14:textId="77777777" w:rsidR="005C43A6" w:rsidRDefault="005C43A6" w:rsidP="006524EA">
            <w:pPr>
              <w:rPr>
                <w:b/>
              </w:rPr>
            </w:pPr>
            <w:r>
              <w:rPr>
                <w:b/>
              </w:rPr>
              <w:t>Beskrivning</w:t>
            </w:r>
          </w:p>
        </w:tc>
      </w:tr>
      <w:tr w:rsidR="005C43A6" w14:paraId="77970FDB" w14:textId="77777777" w:rsidTr="006524EA">
        <w:tc>
          <w:tcPr>
            <w:tcW w:w="2800" w:type="dxa"/>
          </w:tcPr>
          <w:p w14:paraId="3C63E531" w14:textId="77777777" w:rsidR="005C43A6" w:rsidRDefault="005C43A6" w:rsidP="006524EA">
            <w:r>
              <w:t>"OK"</w:t>
            </w:r>
          </w:p>
        </w:tc>
        <w:tc>
          <w:tcPr>
            <w:tcW w:w="7300" w:type="dxa"/>
          </w:tcPr>
          <w:p w14:paraId="5F5C6B8E" w14:textId="77777777" w:rsidR="005C43A6" w:rsidRDefault="005C43A6" w:rsidP="006524EA">
            <w:r>
              <w:t>Transaktionen har utförts enligt uppdraget.</w:t>
            </w:r>
          </w:p>
        </w:tc>
      </w:tr>
      <w:tr w:rsidR="005C43A6" w14:paraId="41B4EF93" w14:textId="77777777" w:rsidTr="006524EA">
        <w:tc>
          <w:tcPr>
            <w:tcW w:w="2800" w:type="dxa"/>
          </w:tcPr>
          <w:p w14:paraId="79484CA0" w14:textId="77777777" w:rsidR="005C43A6" w:rsidRDefault="005C43A6" w:rsidP="006524EA">
            <w:r>
              <w:t>"INFO"</w:t>
            </w:r>
          </w:p>
        </w:tc>
        <w:tc>
          <w:tcPr>
            <w:tcW w:w="7300" w:type="dxa"/>
          </w:tcPr>
          <w:p w14:paraId="65B090EE" w14:textId="77777777" w:rsidR="005C43A6" w:rsidRDefault="005C43A6" w:rsidP="006524EA">
            <w:r>
              <w:t>Transaktionen har utförts enligt begäran, men det finns ett meddelande som konsumenten måste visa upp för användaren (om tillämpbart). Exempel på detta kan vara "kom fastande".</w:t>
            </w:r>
          </w:p>
        </w:tc>
      </w:tr>
      <w:tr w:rsidR="005C43A6" w14:paraId="2C8A92EA" w14:textId="77777777" w:rsidTr="006524EA">
        <w:tc>
          <w:tcPr>
            <w:tcW w:w="2800" w:type="dxa"/>
          </w:tcPr>
          <w:p w14:paraId="5557B092" w14:textId="77777777" w:rsidR="005C43A6" w:rsidRDefault="005C43A6" w:rsidP="006524EA">
            <w:r>
              <w:t>"ERROR"</w:t>
            </w:r>
          </w:p>
        </w:tc>
        <w:tc>
          <w:tcPr>
            <w:tcW w:w="7300" w:type="dxa"/>
          </w:tcPr>
          <w:p w14:paraId="201DA689" w14:textId="77777777" w:rsidR="005C43A6" w:rsidRDefault="005C43A6" w:rsidP="006524EA">
            <w:r>
              <w:t>Transaktionen har INTE kunnat utföras p.g.a ett logiskt fel. Det finns ett meddelande som konsumenten måste visa upp. Exempel på detta kan vara "tiden har bokats av annan patient".</w:t>
            </w:r>
          </w:p>
        </w:tc>
      </w:tr>
      <w:tr w:rsidR="005C43A6" w14:paraId="2C7C8BFD" w14:textId="77777777" w:rsidTr="006524EA">
        <w:tc>
          <w:tcPr>
            <w:tcW w:w="2800" w:type="dxa"/>
          </w:tcPr>
          <w:p w14:paraId="5B32D6E0" w14:textId="77777777" w:rsidR="005C43A6" w:rsidRDefault="005C43A6" w:rsidP="006524EA">
            <w:r>
              <w:t>"VALIDATIONERROR"</w:t>
            </w:r>
          </w:p>
        </w:tc>
        <w:tc>
          <w:tcPr>
            <w:tcW w:w="7300" w:type="dxa"/>
          </w:tcPr>
          <w:p w14:paraId="486A2E3C" w14:textId="77777777" w:rsidR="005C43A6" w:rsidRDefault="005C43A6" w:rsidP="006524EA">
            <w:r>
              <w:t>En eller flera inparametrar innehåller felaktiga värden. Angiven tjänst utfördes ej.</w:t>
            </w:r>
          </w:p>
        </w:tc>
      </w:tr>
      <w:tr w:rsidR="005C43A6" w14:paraId="1C0D7353" w14:textId="77777777" w:rsidTr="006524EA">
        <w:tc>
          <w:tcPr>
            <w:tcW w:w="2800" w:type="dxa"/>
          </w:tcPr>
          <w:p w14:paraId="41133ABB" w14:textId="77777777" w:rsidR="005C43A6" w:rsidRDefault="005C43A6" w:rsidP="006524EA">
            <w:r>
              <w:t>"ACCESSDENIED"</w:t>
            </w:r>
          </w:p>
        </w:tc>
        <w:tc>
          <w:tcPr>
            <w:tcW w:w="7300" w:type="dxa"/>
          </w:tcPr>
          <w:p w14:paraId="19C0FF43" w14:textId="77777777" w:rsidR="005C43A6" w:rsidRDefault="005C43A6" w:rsidP="006524EA">
            <w:r>
              <w:t>Behörighet saknas för att utföra begärd tjänst. Angiven tjänst utfördes ej.</w:t>
            </w:r>
          </w:p>
        </w:tc>
      </w:tr>
      <w:tr w:rsidR="005C43A6" w14:paraId="1CF7C9C5" w14:textId="77777777" w:rsidTr="006524EA">
        <w:tc>
          <w:tcPr>
            <w:tcW w:w="2800" w:type="dxa"/>
          </w:tcPr>
          <w:p w14:paraId="4B0E03A7" w14:textId="77777777" w:rsidR="005C43A6" w:rsidRDefault="005C43A6" w:rsidP="006524EA">
            <w:r>
              <w:t>"NOTFOUND"</w:t>
            </w:r>
          </w:p>
        </w:tc>
        <w:tc>
          <w:tcPr>
            <w:tcW w:w="7300" w:type="dxa"/>
          </w:tcPr>
          <w:p w14:paraId="73AF08F6" w14:textId="77777777" w:rsidR="005C43A6" w:rsidRDefault="005C43A6" w:rsidP="006524EA">
            <w:r>
              <w:t>Angiven artifakt finns ej. Angiven tjänst utfördes ej.</w:t>
            </w:r>
          </w:p>
        </w:tc>
      </w:tr>
      <w:tr w:rsidR="005C43A6" w14:paraId="4FAC1CB2" w14:textId="77777777" w:rsidTr="006524EA">
        <w:tc>
          <w:tcPr>
            <w:tcW w:w="2800" w:type="dxa"/>
          </w:tcPr>
          <w:p w14:paraId="69043C8B" w14:textId="77777777" w:rsidR="005C43A6" w:rsidRDefault="005C43A6" w:rsidP="006524EA">
            <w:r>
              <w:t>"ALREADYEXISTS"</w:t>
            </w:r>
          </w:p>
        </w:tc>
        <w:tc>
          <w:tcPr>
            <w:tcW w:w="7300" w:type="dxa"/>
          </w:tcPr>
          <w:p w14:paraId="62938041" w14:textId="77777777" w:rsidR="005C43A6" w:rsidRDefault="005C43A6" w:rsidP="006524EA">
            <w:r>
              <w:t>Angiven artifakt finns redan. Angiven tjänst utfördes ej.</w:t>
            </w:r>
          </w:p>
        </w:tc>
      </w:tr>
      <w:tr w:rsidR="005C43A6" w14:paraId="02563F10" w14:textId="77777777" w:rsidTr="006524EA">
        <w:tc>
          <w:tcPr>
            <w:tcW w:w="2800" w:type="dxa"/>
          </w:tcPr>
          <w:p w14:paraId="18D5C5C3" w14:textId="77777777" w:rsidR="005C43A6" w:rsidRDefault="005C43A6" w:rsidP="006524EA">
            <w:r>
              <w:t>"INVALIDSTATE"</w:t>
            </w:r>
          </w:p>
        </w:tc>
        <w:tc>
          <w:tcPr>
            <w:tcW w:w="7300" w:type="dxa"/>
          </w:tcPr>
          <w:p w14:paraId="5C108F4C" w14:textId="77777777" w:rsidR="005C43A6" w:rsidRDefault="005C43A6" w:rsidP="006524EA">
            <w:r>
              <w:t>Angiven tjänst utfördes ej då tjänsten eller artifakten var i ett felaktigt tillstånd.</w:t>
            </w:r>
          </w:p>
        </w:tc>
      </w:tr>
    </w:tbl>
    <w:p w14:paraId="41BE043B" w14:textId="77777777" w:rsidR="005C43A6" w:rsidRDefault="005C43A6" w:rsidP="005C43A6"/>
    <w:p w14:paraId="396DC680" w14:textId="14489DD0" w:rsidR="005C43A6" w:rsidRDefault="005C43A6" w:rsidP="002A7E54"/>
    <w:sectPr w:rsidR="005C43A6" w:rsidSect="009A5C21">
      <w:headerReference w:type="even" r:id="rId11"/>
      <w:headerReference w:type="default" r:id="rId12"/>
      <w:footerReference w:type="even" r:id="rId13"/>
      <w:footerReference w:type="default" r:id="rId14"/>
      <w:headerReference w:type="first" r:id="rId15"/>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A50BB4" w14:textId="77777777" w:rsidR="00B627B6" w:rsidRDefault="00B627B6" w:rsidP="00594D12">
      <w:r>
        <w:separator/>
      </w:r>
    </w:p>
  </w:endnote>
  <w:endnote w:type="continuationSeparator" w:id="0">
    <w:p w14:paraId="1057C156" w14:textId="77777777" w:rsidR="00B627B6" w:rsidRDefault="00B627B6"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685415" w14:textId="77777777" w:rsidR="001947A5" w:rsidRDefault="001947A5"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2ED10" w14:textId="77777777" w:rsidR="001947A5" w:rsidRDefault="001947A5" w:rsidP="00594D12">
    <w:pPr>
      <w:pStyle w:val="Heade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sidR="006364CB">
      <w:rPr>
        <w:rStyle w:val="PageNumber"/>
        <w:noProof/>
        <w:sz w:val="24"/>
      </w:rPr>
      <w:t>1</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6364CB">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EA7A96" w14:textId="77777777" w:rsidR="00B627B6" w:rsidRDefault="00B627B6" w:rsidP="00594D12">
      <w:r>
        <w:separator/>
      </w:r>
    </w:p>
  </w:footnote>
  <w:footnote w:type="continuationSeparator" w:id="0">
    <w:p w14:paraId="087F3FFD" w14:textId="77777777" w:rsidR="00B627B6" w:rsidRDefault="00B627B6"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130"/>
      <w:gridCol w:w="3236"/>
      <w:gridCol w:w="3132"/>
    </w:tblGrid>
    <w:tr w:rsidR="001947A5"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77777777" w:rsidR="001947A5" w:rsidRDefault="00B627B6">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w14:anchorId="0883A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sidR="001947A5">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3BB86160"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7216"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550BA050" wp14:editId="5602926E">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BC3A22"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1947A5" w:rsidRDefault="001947A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1947A5"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1947A5" w:rsidRDefault="001947A5">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1947A5" w:rsidRDefault="001947A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1947A5"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1947A5" w:rsidRDefault="001947A5">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1947A5" w:rsidRDefault="001947A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65</w:t>
            </w:r>
          </w:fldSimple>
          <w:r>
            <w:t>)</w:t>
          </w:r>
        </w:p>
      </w:tc>
    </w:tr>
    <w:tr w:rsidR="001947A5"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49443547" w:rsidR="001947A5" w:rsidRDefault="001947A5" w:rsidP="00594D12">
          <w:r>
            <w:fldChar w:fldCharType="begin"/>
          </w:r>
          <w:r>
            <w:instrText xml:space="preserve"> DATE \@ "yyyy-MM-dd" </w:instrText>
          </w:r>
          <w:r>
            <w:fldChar w:fldCharType="separate"/>
          </w:r>
          <w:r w:rsidR="006364CB">
            <w:t>2014-03-03</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1947A5" w:rsidRDefault="001947A5"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1947A5" w:rsidRDefault="001947A5" w:rsidP="00594D12"/>
      </w:tc>
    </w:tr>
  </w:tbl>
  <w:p w14:paraId="1841E112" w14:textId="77777777" w:rsidR="001947A5" w:rsidRDefault="001947A5" w:rsidP="00594D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98" w:type="dxa"/>
      <w:tblLayout w:type="fixed"/>
      <w:tblLook w:val="0000" w:firstRow="0" w:lastRow="0" w:firstColumn="0" w:lastColumn="0" w:noHBand="0" w:noVBand="0"/>
    </w:tblPr>
    <w:tblGrid>
      <w:gridCol w:w="3130"/>
      <w:gridCol w:w="3236"/>
      <w:gridCol w:w="3132"/>
    </w:tblGrid>
    <w:tr w:rsidR="001947A5"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6D180778" w:rsidR="001947A5" w:rsidRDefault="001947A5">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15565EDB"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728A724F" wp14:editId="53868A4E">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1947A5" w:rsidRDefault="001947A5"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1947A5"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1947A5" w:rsidRDefault="000468B1"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rsidR="001947A5">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1947A5" w:rsidRDefault="001947A5"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1947A5"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1947A5" w:rsidRDefault="001947A5"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1947A5" w:rsidRDefault="001947A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6364CB">
            <w:rPr>
              <w:noProof/>
            </w:rPr>
            <w:t>1</w:t>
          </w:r>
          <w:r>
            <w:rPr>
              <w:noProof/>
            </w:rPr>
            <w:fldChar w:fldCharType="end"/>
          </w:r>
          <w:r>
            <w:t xml:space="preserve"> (</w:t>
          </w:r>
          <w:fldSimple w:instr=" NUMPAGES ">
            <w:r w:rsidR="006364CB">
              <w:rPr>
                <w:noProof/>
              </w:rPr>
              <w:t>65</w:t>
            </w:r>
          </w:fldSimple>
          <w:r>
            <w:t>)</w:t>
          </w:r>
        </w:p>
      </w:tc>
    </w:tr>
    <w:tr w:rsidR="001947A5"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58BCB50A" w:rsidR="001947A5" w:rsidRPr="00647B65" w:rsidRDefault="001947A5" w:rsidP="00614CDB">
          <w:r w:rsidRPr="00647B65">
            <w:t xml:space="preserve">Utskriftsdatum: </w:t>
          </w:r>
          <w:r w:rsidRPr="00647B65">
            <w:fldChar w:fldCharType="begin"/>
          </w:r>
          <w:r w:rsidRPr="00647B65">
            <w:instrText xml:space="preserve"> DATE \@ "yyyy-MM-dd" </w:instrText>
          </w:r>
          <w:r w:rsidRPr="00647B65">
            <w:fldChar w:fldCharType="separate"/>
          </w:r>
          <w:r w:rsidR="006364CB">
            <w:t>2014-03-03</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1947A5" w:rsidRPr="00647B65" w:rsidRDefault="001947A5"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1947A5" w:rsidRPr="00647B65" w:rsidRDefault="001947A5" w:rsidP="00594D12"/>
      </w:tc>
    </w:tr>
  </w:tbl>
  <w:p w14:paraId="24B5173C" w14:textId="77777777" w:rsidR="001947A5" w:rsidRPr="00647B65" w:rsidRDefault="001947A5"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E3F28" w14:textId="77777777" w:rsidR="001947A5" w:rsidRDefault="00B627B6" w:rsidP="00594D12">
    <w:pPr>
      <w:pStyle w:val="Header"/>
    </w:pPr>
    <w:r>
      <w:pict w14:anchorId="630A13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7">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9300A96"/>
    <w:multiLevelType w:val="hybridMultilevel"/>
    <w:tmpl w:val="C52E2F90"/>
    <w:lvl w:ilvl="0" w:tplc="09E28D2C">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8">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6"/>
  </w:num>
  <w:num w:numId="5">
    <w:abstractNumId w:val="12"/>
  </w:num>
  <w:num w:numId="6">
    <w:abstractNumId w:val="11"/>
  </w:num>
  <w:num w:numId="7">
    <w:abstractNumId w:val="12"/>
  </w:num>
  <w:num w:numId="8">
    <w:abstractNumId w:val="12"/>
  </w:num>
  <w:num w:numId="9">
    <w:abstractNumId w:val="7"/>
  </w:num>
  <w:num w:numId="10">
    <w:abstractNumId w:val="4"/>
  </w:num>
  <w:num w:numId="11">
    <w:abstractNumId w:val="5"/>
  </w:num>
  <w:num w:numId="12">
    <w:abstractNumId w:val="17"/>
  </w:num>
  <w:num w:numId="13">
    <w:abstractNumId w:val="19"/>
  </w:num>
  <w:num w:numId="14">
    <w:abstractNumId w:val="16"/>
  </w:num>
  <w:num w:numId="15">
    <w:abstractNumId w:val="18"/>
  </w:num>
  <w:num w:numId="16">
    <w:abstractNumId w:val="9"/>
  </w:num>
  <w:num w:numId="17">
    <w:abstractNumId w:val="0"/>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3"/>
  </w:num>
  <w:num w:numId="21">
    <w:abstractNumId w:val="10"/>
  </w:num>
  <w:num w:numId="22">
    <w:abstractNumId w:val="15"/>
  </w:num>
  <w:num w:numId="23">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sv-SE" w:vendorID="22" w:dllVersion="513" w:checkStyle="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995"/>
    <w:rsid w:val="00396D87"/>
    <w:rsid w:val="0039750F"/>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273F"/>
    <w:rsid w:val="0054286E"/>
    <w:rsid w:val="005441E1"/>
    <w:rsid w:val="00546A63"/>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4CB"/>
    <w:rsid w:val="00636589"/>
    <w:rsid w:val="00637A66"/>
    <w:rsid w:val="00640CC3"/>
    <w:rsid w:val="00642431"/>
    <w:rsid w:val="006426D7"/>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11A4"/>
    <w:rsid w:val="0075219C"/>
    <w:rsid w:val="00753220"/>
    <w:rsid w:val="007536FA"/>
    <w:rsid w:val="007537F9"/>
    <w:rsid w:val="007538C5"/>
    <w:rsid w:val="00755D7B"/>
    <w:rsid w:val="007572CB"/>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719E"/>
    <w:rsid w:val="00AD7358"/>
    <w:rsid w:val="00AE1E3B"/>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27B6"/>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19F"/>
    <w:rsid w:val="00E349A4"/>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5"/>
    <o:shapelayout v:ext="edit">
      <o:idmap v:ext="edit" data="1"/>
    </o:shapelayout>
  </w:shapeDefaults>
  <w:doNotEmbedSmartTags/>
  <w:decimalSymbol w:val=","/>
  <w:listSeparator w:val=";"/>
  <w14:docId w14:val="3CB48E16"/>
  <w15:docId w15:val="{B78ACE6C-60DE-4D91-A5B7-FE7F6F0AE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832E68"/>
    <w:pPr>
      <w:keepLines/>
      <w:numPr>
        <w:numId w:val="23"/>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rivta.googlecode.com/svn/wiki/specs/RIV_Tekniska_Anvisningar_Basic_profile_2.1.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30E848-872E-4145-9FFC-388E01A7D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TotalTime>
  <Pages>65</Pages>
  <Words>15189</Words>
  <Characters>80503</Characters>
  <Application>Microsoft Office Word</Application>
  <DocSecurity>0</DocSecurity>
  <Lines>670</Lines>
  <Paragraphs>191</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550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Öberg, Roger</cp:lastModifiedBy>
  <cp:revision>36</cp:revision>
  <cp:lastPrinted>2013-05-29T08:17:00Z</cp:lastPrinted>
  <dcterms:created xsi:type="dcterms:W3CDTF">2013-05-27T09:01:00Z</dcterms:created>
  <dcterms:modified xsi:type="dcterms:W3CDTF">2014-03-03T12:24:00Z</dcterms:modified>
</cp:coreProperties>
</file>